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C189E39" w14:textId="725C08AB" w:rsidR="00BF5AD1" w:rsidRDefault="00BF5AD1" w:rsidP="00BF5AD1">
      <w:pPr>
        <w:pStyle w:val="CRCoverPage"/>
        <w:tabs>
          <w:tab w:val="right" w:pos="9639"/>
        </w:tabs>
        <w:spacing w:after="0"/>
        <w:rPr>
          <w:b/>
          <w:i/>
          <w:noProof/>
          <w:sz w:val="28"/>
        </w:rPr>
      </w:pPr>
      <w:bookmarkStart w:id="0" w:name="_Toc63784936"/>
      <w:r>
        <w:rPr>
          <w:b/>
          <w:noProof/>
          <w:sz w:val="24"/>
        </w:rPr>
        <w:t>3GPP TSG-</w:t>
      </w:r>
      <w:fldSimple w:instr=" DOCPROPERTY  TSG/WGRef  \* MERGEFORMAT ">
        <w:r>
          <w:rPr>
            <w:b/>
            <w:noProof/>
            <w:sz w:val="24"/>
          </w:rPr>
          <w:t>SA4</w:t>
        </w:r>
      </w:fldSimple>
      <w:r>
        <w:rPr>
          <w:b/>
          <w:noProof/>
          <w:sz w:val="24"/>
        </w:rPr>
        <w:t xml:space="preserve"> Meeting #</w:t>
      </w:r>
      <w:r w:rsidRPr="00171274">
        <w:rPr>
          <w:b/>
          <w:bCs/>
          <w:sz w:val="24"/>
          <w:szCs w:val="24"/>
        </w:rPr>
        <w:fldChar w:fldCharType="begin"/>
      </w:r>
      <w:r w:rsidRPr="00171274">
        <w:rPr>
          <w:b/>
          <w:bCs/>
          <w:sz w:val="24"/>
          <w:szCs w:val="24"/>
        </w:rPr>
        <w:instrText xml:space="preserve"> DOCPROPERTY  MtgSeq  \* MERGEFORMAT </w:instrText>
      </w:r>
      <w:r w:rsidRPr="00171274">
        <w:rPr>
          <w:b/>
          <w:bCs/>
          <w:sz w:val="24"/>
          <w:szCs w:val="24"/>
        </w:rPr>
        <w:fldChar w:fldCharType="separate"/>
      </w:r>
      <w:r>
        <w:rPr>
          <w:b/>
          <w:bCs/>
          <w:noProof/>
          <w:sz w:val="24"/>
          <w:szCs w:val="24"/>
        </w:rPr>
        <w:t>120-e</w:t>
      </w:r>
      <w:r w:rsidRPr="00171274">
        <w:rPr>
          <w:b/>
          <w:bCs/>
          <w:sz w:val="24"/>
          <w:szCs w:val="24"/>
        </w:rPr>
        <w:fldChar w:fldCharType="end"/>
      </w:r>
      <w:r>
        <w:rPr>
          <w:b/>
          <w:i/>
          <w:noProof/>
          <w:sz w:val="28"/>
        </w:rPr>
        <w:tab/>
      </w:r>
      <w:r w:rsidRPr="008D5893">
        <w:rPr>
          <w:b/>
          <w:bCs/>
          <w:i/>
          <w:iCs/>
          <w:sz w:val="28"/>
          <w:szCs w:val="28"/>
        </w:rPr>
        <w:t>S4-2209</w:t>
      </w:r>
      <w:r w:rsidR="002F0A84">
        <w:rPr>
          <w:b/>
          <w:bCs/>
          <w:i/>
          <w:iCs/>
          <w:sz w:val="28"/>
          <w:szCs w:val="28"/>
        </w:rPr>
        <w:t>43</w:t>
      </w:r>
    </w:p>
    <w:p w14:paraId="477AA9CD" w14:textId="1D067F24" w:rsidR="00BF5AD1" w:rsidRDefault="000860F7" w:rsidP="00BF5AD1">
      <w:pPr>
        <w:pStyle w:val="CRCoverPage"/>
        <w:outlineLvl w:val="0"/>
        <w:rPr>
          <w:b/>
          <w:noProof/>
          <w:sz w:val="24"/>
        </w:rPr>
      </w:pPr>
      <w:fldSimple w:instr=" DOCPROPERTY  Location  \* MERGEFORMAT ">
        <w:r w:rsidR="00BF5AD1" w:rsidRPr="00BA51D9">
          <w:rPr>
            <w:b/>
            <w:noProof/>
            <w:sz w:val="24"/>
          </w:rPr>
          <w:t xml:space="preserve"> </w:t>
        </w:r>
        <w:r w:rsidR="00BF5AD1">
          <w:rPr>
            <w:b/>
            <w:noProof/>
            <w:sz w:val="24"/>
          </w:rPr>
          <w:t>Electro</w:t>
        </w:r>
        <w:r w:rsidR="0093181C">
          <w:rPr>
            <w:b/>
            <w:noProof/>
            <w:sz w:val="24"/>
          </w:rPr>
          <w:t>n</w:t>
        </w:r>
        <w:r w:rsidR="00BF5AD1">
          <w:rPr>
            <w:b/>
            <w:noProof/>
            <w:sz w:val="24"/>
          </w:rPr>
          <w:t>ic Meeting</w:t>
        </w:r>
      </w:fldSimple>
      <w:r w:rsidR="00BF5AD1">
        <w:rPr>
          <w:b/>
          <w:noProof/>
          <w:sz w:val="24"/>
        </w:rPr>
        <w:t xml:space="preserve">, </w:t>
      </w:r>
      <w:r w:rsidR="00BF5AD1">
        <w:rPr>
          <w:b/>
          <w:bCs/>
          <w:sz w:val="24"/>
          <w:szCs w:val="24"/>
        </w:rPr>
        <w:t>Telco</w:t>
      </w:r>
      <w:r w:rsidR="00BF5AD1">
        <w:rPr>
          <w:b/>
          <w:noProof/>
          <w:sz w:val="24"/>
        </w:rPr>
        <w:t xml:space="preserve">, </w:t>
      </w:r>
      <w:fldSimple w:instr=" DOCPROPERTY  StartDate  \* MERGEFORMAT ">
        <w:r w:rsidR="00BF5AD1" w:rsidRPr="00BA51D9">
          <w:rPr>
            <w:b/>
            <w:noProof/>
            <w:sz w:val="24"/>
          </w:rPr>
          <w:t xml:space="preserve"> </w:t>
        </w:r>
        <w:r w:rsidR="00BF5AD1">
          <w:rPr>
            <w:b/>
            <w:noProof/>
            <w:sz w:val="24"/>
          </w:rPr>
          <w:t>August 17-26, 2022</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F5AD1" w14:paraId="39082E94" w14:textId="77777777" w:rsidTr="00C6430E">
        <w:tc>
          <w:tcPr>
            <w:tcW w:w="9641" w:type="dxa"/>
            <w:gridSpan w:val="9"/>
            <w:tcBorders>
              <w:top w:val="single" w:sz="4" w:space="0" w:color="auto"/>
              <w:left w:val="single" w:sz="4" w:space="0" w:color="auto"/>
              <w:right w:val="single" w:sz="4" w:space="0" w:color="auto"/>
            </w:tcBorders>
          </w:tcPr>
          <w:p w14:paraId="47D1070C" w14:textId="77777777" w:rsidR="00BF5AD1" w:rsidRDefault="00BF5AD1" w:rsidP="00C6430E">
            <w:pPr>
              <w:pStyle w:val="CRCoverPage"/>
              <w:spacing w:after="0"/>
              <w:jc w:val="right"/>
              <w:rPr>
                <w:i/>
                <w:noProof/>
              </w:rPr>
            </w:pPr>
            <w:r>
              <w:rPr>
                <w:i/>
                <w:noProof/>
                <w:sz w:val="14"/>
              </w:rPr>
              <w:t>CR-Form-v12.2</w:t>
            </w:r>
          </w:p>
        </w:tc>
      </w:tr>
      <w:tr w:rsidR="00BF5AD1" w14:paraId="4A025ABE" w14:textId="77777777" w:rsidTr="00C6430E">
        <w:tc>
          <w:tcPr>
            <w:tcW w:w="9641" w:type="dxa"/>
            <w:gridSpan w:val="9"/>
            <w:tcBorders>
              <w:left w:val="single" w:sz="4" w:space="0" w:color="auto"/>
              <w:right w:val="single" w:sz="4" w:space="0" w:color="auto"/>
            </w:tcBorders>
          </w:tcPr>
          <w:p w14:paraId="09EFA7BB" w14:textId="77777777" w:rsidR="00BF5AD1" w:rsidRDefault="00BF5AD1" w:rsidP="00C6430E">
            <w:pPr>
              <w:pStyle w:val="CRCoverPage"/>
              <w:spacing w:after="0"/>
              <w:jc w:val="center"/>
              <w:rPr>
                <w:noProof/>
              </w:rPr>
            </w:pPr>
            <w:r>
              <w:rPr>
                <w:b/>
                <w:noProof/>
                <w:sz w:val="32"/>
              </w:rPr>
              <w:t>CHANGE REQUEST</w:t>
            </w:r>
          </w:p>
        </w:tc>
      </w:tr>
      <w:tr w:rsidR="00BF5AD1" w14:paraId="1BB28C6C" w14:textId="77777777" w:rsidTr="00C6430E">
        <w:tc>
          <w:tcPr>
            <w:tcW w:w="9641" w:type="dxa"/>
            <w:gridSpan w:val="9"/>
            <w:tcBorders>
              <w:left w:val="single" w:sz="4" w:space="0" w:color="auto"/>
              <w:right w:val="single" w:sz="4" w:space="0" w:color="auto"/>
            </w:tcBorders>
          </w:tcPr>
          <w:p w14:paraId="57601280" w14:textId="77777777" w:rsidR="00BF5AD1" w:rsidRDefault="00BF5AD1" w:rsidP="00C6430E">
            <w:pPr>
              <w:pStyle w:val="CRCoverPage"/>
              <w:spacing w:after="0"/>
              <w:rPr>
                <w:noProof/>
                <w:sz w:val="8"/>
                <w:szCs w:val="8"/>
              </w:rPr>
            </w:pPr>
          </w:p>
        </w:tc>
      </w:tr>
      <w:tr w:rsidR="00BF5AD1" w14:paraId="35996E09" w14:textId="77777777" w:rsidTr="00C6430E">
        <w:tc>
          <w:tcPr>
            <w:tcW w:w="142" w:type="dxa"/>
            <w:tcBorders>
              <w:left w:val="single" w:sz="4" w:space="0" w:color="auto"/>
            </w:tcBorders>
          </w:tcPr>
          <w:p w14:paraId="2BC1CF7F" w14:textId="77777777" w:rsidR="00BF5AD1" w:rsidRDefault="00BF5AD1" w:rsidP="00C6430E">
            <w:pPr>
              <w:pStyle w:val="CRCoverPage"/>
              <w:spacing w:after="0"/>
              <w:jc w:val="right"/>
              <w:rPr>
                <w:noProof/>
              </w:rPr>
            </w:pPr>
          </w:p>
        </w:tc>
        <w:tc>
          <w:tcPr>
            <w:tcW w:w="1559" w:type="dxa"/>
            <w:shd w:val="pct30" w:color="FFFF00" w:fill="auto"/>
          </w:tcPr>
          <w:p w14:paraId="454200D2" w14:textId="2081DF88" w:rsidR="00BF5AD1" w:rsidRPr="003E27BC" w:rsidRDefault="00BF5AD1" w:rsidP="00C333D9">
            <w:pPr>
              <w:pStyle w:val="CRCoverPage"/>
              <w:spacing w:after="0"/>
              <w:jc w:val="center"/>
              <w:rPr>
                <w:b/>
                <w:bCs/>
                <w:noProof/>
                <w:sz w:val="28"/>
                <w:szCs w:val="28"/>
              </w:rPr>
            </w:pPr>
            <w:r>
              <w:rPr>
                <w:b/>
                <w:bCs/>
                <w:sz w:val="28"/>
                <w:szCs w:val="28"/>
              </w:rPr>
              <w:t>26.53</w:t>
            </w:r>
            <w:r w:rsidR="009005D9">
              <w:rPr>
                <w:b/>
                <w:bCs/>
                <w:sz w:val="28"/>
                <w:szCs w:val="28"/>
              </w:rPr>
              <w:t>1</w:t>
            </w:r>
          </w:p>
        </w:tc>
        <w:tc>
          <w:tcPr>
            <w:tcW w:w="709" w:type="dxa"/>
          </w:tcPr>
          <w:p w14:paraId="10264F49" w14:textId="77777777" w:rsidR="00BF5AD1" w:rsidRDefault="00BF5AD1" w:rsidP="00C6430E">
            <w:pPr>
              <w:pStyle w:val="CRCoverPage"/>
              <w:spacing w:after="0"/>
              <w:jc w:val="center"/>
              <w:rPr>
                <w:noProof/>
              </w:rPr>
            </w:pPr>
            <w:r>
              <w:rPr>
                <w:b/>
                <w:noProof/>
                <w:sz w:val="28"/>
              </w:rPr>
              <w:t>CR</w:t>
            </w:r>
          </w:p>
        </w:tc>
        <w:tc>
          <w:tcPr>
            <w:tcW w:w="1276" w:type="dxa"/>
            <w:shd w:val="pct30" w:color="FFFF00" w:fill="auto"/>
          </w:tcPr>
          <w:p w14:paraId="28BC5294" w14:textId="546DDD80" w:rsidR="00BF5AD1" w:rsidRPr="001B6382" w:rsidRDefault="00BF5AD1" w:rsidP="00027FD6">
            <w:pPr>
              <w:pStyle w:val="CRCoverPage"/>
              <w:spacing w:after="0"/>
              <w:jc w:val="center"/>
              <w:rPr>
                <w:b/>
                <w:bCs/>
                <w:noProof/>
                <w:sz w:val="28"/>
                <w:szCs w:val="28"/>
              </w:rPr>
            </w:pPr>
            <w:r>
              <w:rPr>
                <w:b/>
                <w:bCs/>
                <w:sz w:val="28"/>
                <w:szCs w:val="28"/>
              </w:rPr>
              <w:t>0</w:t>
            </w:r>
            <w:r w:rsidR="00C333D9">
              <w:rPr>
                <w:b/>
                <w:bCs/>
                <w:sz w:val="28"/>
                <w:szCs w:val="28"/>
              </w:rPr>
              <w:t>002</w:t>
            </w:r>
          </w:p>
        </w:tc>
        <w:tc>
          <w:tcPr>
            <w:tcW w:w="709" w:type="dxa"/>
          </w:tcPr>
          <w:p w14:paraId="5BB8ADF0" w14:textId="77777777" w:rsidR="00BF5AD1" w:rsidRDefault="00BF5AD1" w:rsidP="00C6430E">
            <w:pPr>
              <w:pStyle w:val="CRCoverPage"/>
              <w:tabs>
                <w:tab w:val="right" w:pos="625"/>
              </w:tabs>
              <w:spacing w:after="0"/>
              <w:jc w:val="center"/>
              <w:rPr>
                <w:noProof/>
              </w:rPr>
            </w:pPr>
            <w:r>
              <w:rPr>
                <w:b/>
                <w:bCs/>
                <w:noProof/>
                <w:sz w:val="28"/>
              </w:rPr>
              <w:t>rev</w:t>
            </w:r>
          </w:p>
        </w:tc>
        <w:tc>
          <w:tcPr>
            <w:tcW w:w="992" w:type="dxa"/>
            <w:shd w:val="pct30" w:color="FFFF00" w:fill="auto"/>
          </w:tcPr>
          <w:p w14:paraId="56F5B68A" w14:textId="6D13BC2F" w:rsidR="00BF5AD1" w:rsidRPr="0029733C" w:rsidRDefault="00BF5AD1" w:rsidP="00C6430E">
            <w:pPr>
              <w:pStyle w:val="CRCoverPage"/>
              <w:spacing w:after="0"/>
              <w:jc w:val="center"/>
              <w:rPr>
                <w:b/>
                <w:bCs/>
                <w:noProof/>
                <w:sz w:val="28"/>
                <w:szCs w:val="28"/>
              </w:rPr>
            </w:pPr>
          </w:p>
        </w:tc>
        <w:tc>
          <w:tcPr>
            <w:tcW w:w="2410" w:type="dxa"/>
          </w:tcPr>
          <w:p w14:paraId="2B68AA9E" w14:textId="77777777" w:rsidR="00BF5AD1" w:rsidRDefault="00BF5AD1" w:rsidP="00C6430E">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9664B1C" w14:textId="106C49DC" w:rsidR="00BF5AD1" w:rsidRPr="0029733C" w:rsidRDefault="00BF5AD1" w:rsidP="00C6430E">
            <w:pPr>
              <w:pStyle w:val="CRCoverPage"/>
              <w:spacing w:after="0"/>
              <w:jc w:val="center"/>
              <w:rPr>
                <w:b/>
                <w:bCs/>
                <w:noProof/>
                <w:sz w:val="28"/>
                <w:szCs w:val="28"/>
              </w:rPr>
            </w:pPr>
            <w:r>
              <w:rPr>
                <w:b/>
                <w:bCs/>
                <w:sz w:val="28"/>
                <w:szCs w:val="28"/>
              </w:rPr>
              <w:t>17.0.</w:t>
            </w:r>
            <w:r w:rsidR="009005D9">
              <w:rPr>
                <w:b/>
                <w:bCs/>
                <w:sz w:val="28"/>
                <w:szCs w:val="28"/>
              </w:rPr>
              <w:t>0</w:t>
            </w:r>
          </w:p>
        </w:tc>
        <w:tc>
          <w:tcPr>
            <w:tcW w:w="143" w:type="dxa"/>
            <w:tcBorders>
              <w:right w:val="single" w:sz="4" w:space="0" w:color="auto"/>
            </w:tcBorders>
          </w:tcPr>
          <w:p w14:paraId="145C579A" w14:textId="77777777" w:rsidR="00BF5AD1" w:rsidRDefault="00BF5AD1" w:rsidP="00C6430E">
            <w:pPr>
              <w:pStyle w:val="CRCoverPage"/>
              <w:spacing w:after="0"/>
              <w:rPr>
                <w:noProof/>
              </w:rPr>
            </w:pPr>
          </w:p>
        </w:tc>
      </w:tr>
      <w:tr w:rsidR="00BF5AD1" w14:paraId="7822ACB8" w14:textId="77777777" w:rsidTr="00C6430E">
        <w:tc>
          <w:tcPr>
            <w:tcW w:w="9641" w:type="dxa"/>
            <w:gridSpan w:val="9"/>
            <w:tcBorders>
              <w:left w:val="single" w:sz="4" w:space="0" w:color="auto"/>
              <w:right w:val="single" w:sz="4" w:space="0" w:color="auto"/>
            </w:tcBorders>
          </w:tcPr>
          <w:p w14:paraId="5A1F26DC" w14:textId="77777777" w:rsidR="00BF5AD1" w:rsidRDefault="00BF5AD1" w:rsidP="00C6430E">
            <w:pPr>
              <w:pStyle w:val="CRCoverPage"/>
              <w:spacing w:after="0"/>
              <w:rPr>
                <w:noProof/>
              </w:rPr>
            </w:pPr>
          </w:p>
        </w:tc>
      </w:tr>
      <w:tr w:rsidR="00BF5AD1" w14:paraId="40098324" w14:textId="77777777" w:rsidTr="00C6430E">
        <w:tc>
          <w:tcPr>
            <w:tcW w:w="9641" w:type="dxa"/>
            <w:gridSpan w:val="9"/>
            <w:tcBorders>
              <w:top w:val="single" w:sz="4" w:space="0" w:color="auto"/>
            </w:tcBorders>
          </w:tcPr>
          <w:p w14:paraId="65491723" w14:textId="77777777" w:rsidR="00BF5AD1" w:rsidRPr="00F25D98" w:rsidRDefault="00BF5AD1" w:rsidP="00C6430E">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BF5AD1" w14:paraId="2DB826A0" w14:textId="77777777" w:rsidTr="00C6430E">
        <w:tc>
          <w:tcPr>
            <w:tcW w:w="9641" w:type="dxa"/>
            <w:gridSpan w:val="9"/>
          </w:tcPr>
          <w:p w14:paraId="47F8C55C" w14:textId="77777777" w:rsidR="00BF5AD1" w:rsidRDefault="00BF5AD1" w:rsidP="00C6430E">
            <w:pPr>
              <w:pStyle w:val="CRCoverPage"/>
              <w:spacing w:after="0"/>
              <w:rPr>
                <w:noProof/>
                <w:sz w:val="8"/>
                <w:szCs w:val="8"/>
              </w:rPr>
            </w:pPr>
          </w:p>
        </w:tc>
      </w:tr>
    </w:tbl>
    <w:p w14:paraId="0CAE978D" w14:textId="77777777" w:rsidR="00BF5AD1" w:rsidRDefault="00BF5AD1" w:rsidP="00BF5AD1">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F5AD1" w14:paraId="196A1692" w14:textId="77777777" w:rsidTr="00C6430E">
        <w:tc>
          <w:tcPr>
            <w:tcW w:w="2835" w:type="dxa"/>
          </w:tcPr>
          <w:p w14:paraId="20F8C461" w14:textId="77777777" w:rsidR="00BF5AD1" w:rsidRDefault="00BF5AD1" w:rsidP="00C6430E">
            <w:pPr>
              <w:pStyle w:val="CRCoverPage"/>
              <w:tabs>
                <w:tab w:val="right" w:pos="2751"/>
              </w:tabs>
              <w:spacing w:after="0"/>
              <w:rPr>
                <w:b/>
                <w:i/>
                <w:noProof/>
              </w:rPr>
            </w:pPr>
            <w:r>
              <w:rPr>
                <w:b/>
                <w:i/>
                <w:noProof/>
              </w:rPr>
              <w:t>Proposed change affects:</w:t>
            </w:r>
          </w:p>
        </w:tc>
        <w:tc>
          <w:tcPr>
            <w:tcW w:w="1418" w:type="dxa"/>
          </w:tcPr>
          <w:p w14:paraId="02929402" w14:textId="77777777" w:rsidR="00BF5AD1" w:rsidRDefault="00BF5AD1" w:rsidP="00C6430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C44D13D" w14:textId="77777777" w:rsidR="00BF5AD1" w:rsidRDefault="00BF5AD1" w:rsidP="00C6430E">
            <w:pPr>
              <w:pStyle w:val="CRCoverPage"/>
              <w:spacing w:after="0"/>
              <w:jc w:val="center"/>
              <w:rPr>
                <w:b/>
                <w:caps/>
                <w:noProof/>
              </w:rPr>
            </w:pPr>
          </w:p>
        </w:tc>
        <w:tc>
          <w:tcPr>
            <w:tcW w:w="709" w:type="dxa"/>
            <w:tcBorders>
              <w:left w:val="single" w:sz="4" w:space="0" w:color="auto"/>
            </w:tcBorders>
          </w:tcPr>
          <w:p w14:paraId="071BFA11" w14:textId="77777777" w:rsidR="00BF5AD1" w:rsidRDefault="00BF5AD1" w:rsidP="00C6430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7550DAE" w14:textId="6E617025" w:rsidR="00BF5AD1" w:rsidRDefault="002F0A84" w:rsidP="00C6430E">
            <w:pPr>
              <w:pStyle w:val="CRCoverPage"/>
              <w:spacing w:after="0"/>
              <w:jc w:val="center"/>
              <w:rPr>
                <w:b/>
                <w:caps/>
                <w:noProof/>
              </w:rPr>
            </w:pPr>
            <w:r>
              <w:rPr>
                <w:b/>
                <w:caps/>
                <w:noProof/>
              </w:rPr>
              <w:t>X</w:t>
            </w:r>
          </w:p>
        </w:tc>
        <w:tc>
          <w:tcPr>
            <w:tcW w:w="2126" w:type="dxa"/>
          </w:tcPr>
          <w:p w14:paraId="74FAAC31" w14:textId="77777777" w:rsidR="00BF5AD1" w:rsidRDefault="00BF5AD1" w:rsidP="00C6430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FACC7CA" w14:textId="77777777" w:rsidR="00BF5AD1" w:rsidRDefault="00BF5AD1" w:rsidP="00C6430E">
            <w:pPr>
              <w:pStyle w:val="CRCoverPage"/>
              <w:spacing w:after="0"/>
              <w:jc w:val="center"/>
              <w:rPr>
                <w:b/>
                <w:caps/>
                <w:noProof/>
              </w:rPr>
            </w:pPr>
          </w:p>
        </w:tc>
        <w:tc>
          <w:tcPr>
            <w:tcW w:w="1418" w:type="dxa"/>
            <w:tcBorders>
              <w:left w:val="nil"/>
            </w:tcBorders>
          </w:tcPr>
          <w:p w14:paraId="3279711E" w14:textId="77777777" w:rsidR="00BF5AD1" w:rsidRDefault="00BF5AD1" w:rsidP="00C6430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7F5527A" w14:textId="2B182A43" w:rsidR="00BF5AD1" w:rsidRDefault="002F0A84" w:rsidP="00C6430E">
            <w:pPr>
              <w:pStyle w:val="CRCoverPage"/>
              <w:spacing w:after="0"/>
              <w:jc w:val="center"/>
              <w:rPr>
                <w:b/>
                <w:bCs/>
                <w:caps/>
                <w:noProof/>
              </w:rPr>
            </w:pPr>
            <w:r>
              <w:rPr>
                <w:b/>
                <w:bCs/>
                <w:caps/>
                <w:noProof/>
              </w:rPr>
              <w:t>X</w:t>
            </w:r>
          </w:p>
        </w:tc>
      </w:tr>
    </w:tbl>
    <w:p w14:paraId="15F0A972" w14:textId="77777777" w:rsidR="00BF5AD1" w:rsidRDefault="00BF5AD1" w:rsidP="00BF5AD1">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F5AD1" w14:paraId="60899D0E" w14:textId="77777777" w:rsidTr="00C6430E">
        <w:tc>
          <w:tcPr>
            <w:tcW w:w="9640" w:type="dxa"/>
            <w:gridSpan w:val="11"/>
          </w:tcPr>
          <w:p w14:paraId="4CA13C0D" w14:textId="77777777" w:rsidR="00BF5AD1" w:rsidRDefault="00BF5AD1" w:rsidP="00C6430E">
            <w:pPr>
              <w:pStyle w:val="CRCoverPage"/>
              <w:spacing w:after="0"/>
              <w:rPr>
                <w:noProof/>
                <w:sz w:val="8"/>
                <w:szCs w:val="8"/>
              </w:rPr>
            </w:pPr>
          </w:p>
        </w:tc>
      </w:tr>
      <w:tr w:rsidR="00BF5AD1" w14:paraId="7CA08293" w14:textId="77777777" w:rsidTr="00C6430E">
        <w:tc>
          <w:tcPr>
            <w:tcW w:w="1843" w:type="dxa"/>
            <w:tcBorders>
              <w:top w:val="single" w:sz="4" w:space="0" w:color="auto"/>
              <w:left w:val="single" w:sz="4" w:space="0" w:color="auto"/>
            </w:tcBorders>
          </w:tcPr>
          <w:p w14:paraId="1A5B163A" w14:textId="77777777" w:rsidR="00BF5AD1" w:rsidRDefault="00BF5AD1" w:rsidP="00C6430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3707761" w14:textId="29BB79F1" w:rsidR="00BF5AD1" w:rsidRDefault="00BF5AD1" w:rsidP="00C6430E">
            <w:pPr>
              <w:pStyle w:val="CRCoverPage"/>
              <w:spacing w:after="0"/>
              <w:ind w:left="100"/>
              <w:rPr>
                <w:noProof/>
              </w:rPr>
            </w:pPr>
            <w:r>
              <w:t>[EVEX] TS 26.53</w:t>
            </w:r>
            <w:r w:rsidR="004C3700">
              <w:t>1</w:t>
            </w:r>
            <w:r>
              <w:t xml:space="preserve"> </w:t>
            </w:r>
            <w:r w:rsidR="004C3700">
              <w:t xml:space="preserve">Clarifications </w:t>
            </w:r>
            <w:r w:rsidR="004B4C94">
              <w:t xml:space="preserve">on Data Access Profile </w:t>
            </w:r>
            <w:r w:rsidR="00DB14EA">
              <w:t>d</w:t>
            </w:r>
            <w:r w:rsidR="004B4C94">
              <w:t xml:space="preserve">escription in </w:t>
            </w:r>
            <w:r w:rsidR="00DB14EA">
              <w:t>c</w:t>
            </w:r>
            <w:r w:rsidR="004B4C94">
              <w:t>lause 4.5.2</w:t>
            </w:r>
          </w:p>
        </w:tc>
      </w:tr>
      <w:tr w:rsidR="00BF5AD1" w14:paraId="40E7D772" w14:textId="77777777" w:rsidTr="00C6430E">
        <w:tc>
          <w:tcPr>
            <w:tcW w:w="1843" w:type="dxa"/>
            <w:tcBorders>
              <w:left w:val="single" w:sz="4" w:space="0" w:color="auto"/>
            </w:tcBorders>
          </w:tcPr>
          <w:p w14:paraId="34BE4667" w14:textId="77777777" w:rsidR="00BF5AD1" w:rsidRDefault="00BF5AD1" w:rsidP="00C6430E">
            <w:pPr>
              <w:pStyle w:val="CRCoverPage"/>
              <w:spacing w:after="0"/>
              <w:rPr>
                <w:b/>
                <w:i/>
                <w:noProof/>
                <w:sz w:val="8"/>
                <w:szCs w:val="8"/>
              </w:rPr>
            </w:pPr>
          </w:p>
        </w:tc>
        <w:tc>
          <w:tcPr>
            <w:tcW w:w="7797" w:type="dxa"/>
            <w:gridSpan w:val="10"/>
            <w:tcBorders>
              <w:right w:val="single" w:sz="4" w:space="0" w:color="auto"/>
            </w:tcBorders>
          </w:tcPr>
          <w:p w14:paraId="029FA0C8" w14:textId="77777777" w:rsidR="00BF5AD1" w:rsidRDefault="00BF5AD1" w:rsidP="00C6430E">
            <w:pPr>
              <w:pStyle w:val="CRCoverPage"/>
              <w:spacing w:after="0"/>
              <w:rPr>
                <w:noProof/>
                <w:sz w:val="8"/>
                <w:szCs w:val="8"/>
              </w:rPr>
            </w:pPr>
          </w:p>
        </w:tc>
      </w:tr>
      <w:tr w:rsidR="00BF5AD1" w14:paraId="7FAA8F2D" w14:textId="77777777" w:rsidTr="00C6430E">
        <w:tc>
          <w:tcPr>
            <w:tcW w:w="1843" w:type="dxa"/>
            <w:tcBorders>
              <w:left w:val="single" w:sz="4" w:space="0" w:color="auto"/>
            </w:tcBorders>
          </w:tcPr>
          <w:p w14:paraId="19411280" w14:textId="77777777" w:rsidR="00BF5AD1" w:rsidRDefault="00BF5AD1" w:rsidP="00C6430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06F7A0F" w14:textId="3259FF0B" w:rsidR="00BF5AD1" w:rsidRDefault="00BF5AD1" w:rsidP="00C6430E">
            <w:pPr>
              <w:pStyle w:val="CRCoverPage"/>
              <w:spacing w:after="0"/>
              <w:ind w:left="100"/>
              <w:rPr>
                <w:noProof/>
              </w:rPr>
            </w:pPr>
            <w:r>
              <w:t>Qualcomm</w:t>
            </w:r>
            <w:r w:rsidR="00DB14EA">
              <w:t xml:space="preserve"> Incorporated</w:t>
            </w:r>
          </w:p>
        </w:tc>
      </w:tr>
      <w:tr w:rsidR="00BF5AD1" w14:paraId="66AAE8D2" w14:textId="77777777" w:rsidTr="00C6430E">
        <w:tc>
          <w:tcPr>
            <w:tcW w:w="1843" w:type="dxa"/>
            <w:tcBorders>
              <w:left w:val="single" w:sz="4" w:space="0" w:color="auto"/>
            </w:tcBorders>
          </w:tcPr>
          <w:p w14:paraId="4D43A9C2" w14:textId="77777777" w:rsidR="00BF5AD1" w:rsidRDefault="00BF5AD1" w:rsidP="00C6430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7D44D6C" w14:textId="77777777" w:rsidR="00BF5AD1" w:rsidRDefault="00BF5AD1" w:rsidP="00C6430E">
            <w:pPr>
              <w:pStyle w:val="CRCoverPage"/>
              <w:spacing w:after="0"/>
              <w:ind w:left="100"/>
              <w:rPr>
                <w:noProof/>
              </w:rPr>
            </w:pPr>
            <w:r>
              <w:t>S4</w:t>
            </w:r>
          </w:p>
        </w:tc>
      </w:tr>
      <w:tr w:rsidR="00BF5AD1" w14:paraId="335689A4" w14:textId="77777777" w:rsidTr="00C6430E">
        <w:tc>
          <w:tcPr>
            <w:tcW w:w="1843" w:type="dxa"/>
            <w:tcBorders>
              <w:left w:val="single" w:sz="4" w:space="0" w:color="auto"/>
            </w:tcBorders>
          </w:tcPr>
          <w:p w14:paraId="45B2B028" w14:textId="77777777" w:rsidR="00BF5AD1" w:rsidRDefault="00BF5AD1" w:rsidP="00C6430E">
            <w:pPr>
              <w:pStyle w:val="CRCoverPage"/>
              <w:spacing w:after="0"/>
              <w:rPr>
                <w:b/>
                <w:i/>
                <w:noProof/>
                <w:sz w:val="8"/>
                <w:szCs w:val="8"/>
              </w:rPr>
            </w:pPr>
          </w:p>
        </w:tc>
        <w:tc>
          <w:tcPr>
            <w:tcW w:w="7797" w:type="dxa"/>
            <w:gridSpan w:val="10"/>
            <w:tcBorders>
              <w:right w:val="single" w:sz="4" w:space="0" w:color="auto"/>
            </w:tcBorders>
          </w:tcPr>
          <w:p w14:paraId="731CCFA3" w14:textId="77777777" w:rsidR="00BF5AD1" w:rsidRDefault="00BF5AD1" w:rsidP="00C6430E">
            <w:pPr>
              <w:pStyle w:val="CRCoverPage"/>
              <w:spacing w:after="0"/>
              <w:rPr>
                <w:noProof/>
                <w:sz w:val="8"/>
                <w:szCs w:val="8"/>
              </w:rPr>
            </w:pPr>
          </w:p>
        </w:tc>
      </w:tr>
      <w:tr w:rsidR="00BF5AD1" w14:paraId="3B3F208A" w14:textId="77777777" w:rsidTr="00C6430E">
        <w:tc>
          <w:tcPr>
            <w:tcW w:w="1843" w:type="dxa"/>
            <w:tcBorders>
              <w:left w:val="single" w:sz="4" w:space="0" w:color="auto"/>
            </w:tcBorders>
          </w:tcPr>
          <w:p w14:paraId="19EB21F0" w14:textId="77777777" w:rsidR="00BF5AD1" w:rsidRDefault="00BF5AD1" w:rsidP="00C6430E">
            <w:pPr>
              <w:pStyle w:val="CRCoverPage"/>
              <w:tabs>
                <w:tab w:val="right" w:pos="1759"/>
              </w:tabs>
              <w:spacing w:after="0"/>
              <w:rPr>
                <w:b/>
                <w:i/>
                <w:noProof/>
              </w:rPr>
            </w:pPr>
            <w:r>
              <w:rPr>
                <w:b/>
                <w:i/>
                <w:noProof/>
              </w:rPr>
              <w:t>Work item code:</w:t>
            </w:r>
          </w:p>
        </w:tc>
        <w:tc>
          <w:tcPr>
            <w:tcW w:w="3686" w:type="dxa"/>
            <w:gridSpan w:val="5"/>
            <w:shd w:val="pct30" w:color="FFFF00" w:fill="auto"/>
          </w:tcPr>
          <w:p w14:paraId="6C81A0FE" w14:textId="77777777" w:rsidR="00BF5AD1" w:rsidRDefault="00BF5AD1" w:rsidP="00C6430E">
            <w:pPr>
              <w:pStyle w:val="CRCoverPage"/>
              <w:spacing w:after="0"/>
              <w:ind w:left="100"/>
              <w:rPr>
                <w:noProof/>
              </w:rPr>
            </w:pPr>
            <w:r>
              <w:t>EVEX</w:t>
            </w:r>
          </w:p>
        </w:tc>
        <w:tc>
          <w:tcPr>
            <w:tcW w:w="567" w:type="dxa"/>
            <w:tcBorders>
              <w:left w:val="nil"/>
            </w:tcBorders>
          </w:tcPr>
          <w:p w14:paraId="440A21F1" w14:textId="77777777" w:rsidR="00BF5AD1" w:rsidRDefault="00BF5AD1" w:rsidP="00C6430E">
            <w:pPr>
              <w:pStyle w:val="CRCoverPage"/>
              <w:spacing w:after="0"/>
              <w:ind w:right="100"/>
              <w:rPr>
                <w:noProof/>
              </w:rPr>
            </w:pPr>
          </w:p>
        </w:tc>
        <w:tc>
          <w:tcPr>
            <w:tcW w:w="1417" w:type="dxa"/>
            <w:gridSpan w:val="3"/>
            <w:tcBorders>
              <w:left w:val="nil"/>
            </w:tcBorders>
          </w:tcPr>
          <w:p w14:paraId="53C4E328" w14:textId="77777777" w:rsidR="00BF5AD1" w:rsidRDefault="00BF5AD1" w:rsidP="00C6430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34B4FBF" w14:textId="77777777" w:rsidR="00BF5AD1" w:rsidRDefault="00BF5AD1" w:rsidP="00C6430E">
            <w:pPr>
              <w:pStyle w:val="CRCoverPage"/>
              <w:spacing w:after="0"/>
              <w:ind w:left="100"/>
              <w:rPr>
                <w:noProof/>
              </w:rPr>
            </w:pPr>
            <w:r>
              <w:t>2022-08-10</w:t>
            </w:r>
          </w:p>
        </w:tc>
      </w:tr>
      <w:tr w:rsidR="00BF5AD1" w14:paraId="6BFD32FC" w14:textId="77777777" w:rsidTr="00C6430E">
        <w:tc>
          <w:tcPr>
            <w:tcW w:w="1843" w:type="dxa"/>
            <w:tcBorders>
              <w:left w:val="single" w:sz="4" w:space="0" w:color="auto"/>
            </w:tcBorders>
          </w:tcPr>
          <w:p w14:paraId="7FD012EA" w14:textId="77777777" w:rsidR="00BF5AD1" w:rsidRDefault="00BF5AD1" w:rsidP="00C6430E">
            <w:pPr>
              <w:pStyle w:val="CRCoverPage"/>
              <w:spacing w:after="0"/>
              <w:rPr>
                <w:b/>
                <w:i/>
                <w:noProof/>
                <w:sz w:val="8"/>
                <w:szCs w:val="8"/>
              </w:rPr>
            </w:pPr>
          </w:p>
        </w:tc>
        <w:tc>
          <w:tcPr>
            <w:tcW w:w="1986" w:type="dxa"/>
            <w:gridSpan w:val="4"/>
          </w:tcPr>
          <w:p w14:paraId="6C729178" w14:textId="77777777" w:rsidR="00BF5AD1" w:rsidRDefault="00BF5AD1" w:rsidP="00C6430E">
            <w:pPr>
              <w:pStyle w:val="CRCoverPage"/>
              <w:spacing w:after="0"/>
              <w:rPr>
                <w:noProof/>
                <w:sz w:val="8"/>
                <w:szCs w:val="8"/>
              </w:rPr>
            </w:pPr>
          </w:p>
        </w:tc>
        <w:tc>
          <w:tcPr>
            <w:tcW w:w="2267" w:type="dxa"/>
            <w:gridSpan w:val="2"/>
          </w:tcPr>
          <w:p w14:paraId="0243892E" w14:textId="77777777" w:rsidR="00BF5AD1" w:rsidRDefault="00BF5AD1" w:rsidP="00C6430E">
            <w:pPr>
              <w:pStyle w:val="CRCoverPage"/>
              <w:spacing w:after="0"/>
              <w:rPr>
                <w:noProof/>
                <w:sz w:val="8"/>
                <w:szCs w:val="8"/>
              </w:rPr>
            </w:pPr>
          </w:p>
        </w:tc>
        <w:tc>
          <w:tcPr>
            <w:tcW w:w="1417" w:type="dxa"/>
            <w:gridSpan w:val="3"/>
          </w:tcPr>
          <w:p w14:paraId="73F2626E" w14:textId="77777777" w:rsidR="00BF5AD1" w:rsidRDefault="00BF5AD1" w:rsidP="00C6430E">
            <w:pPr>
              <w:pStyle w:val="CRCoverPage"/>
              <w:spacing w:after="0"/>
              <w:rPr>
                <w:noProof/>
                <w:sz w:val="8"/>
                <w:szCs w:val="8"/>
              </w:rPr>
            </w:pPr>
          </w:p>
        </w:tc>
        <w:tc>
          <w:tcPr>
            <w:tcW w:w="2127" w:type="dxa"/>
            <w:tcBorders>
              <w:right w:val="single" w:sz="4" w:space="0" w:color="auto"/>
            </w:tcBorders>
          </w:tcPr>
          <w:p w14:paraId="34B7030F" w14:textId="77777777" w:rsidR="00BF5AD1" w:rsidRDefault="00BF5AD1" w:rsidP="00C6430E">
            <w:pPr>
              <w:pStyle w:val="CRCoverPage"/>
              <w:spacing w:after="0"/>
              <w:rPr>
                <w:noProof/>
                <w:sz w:val="8"/>
                <w:szCs w:val="8"/>
              </w:rPr>
            </w:pPr>
          </w:p>
        </w:tc>
      </w:tr>
      <w:tr w:rsidR="00BF5AD1" w14:paraId="5CB9A3B7" w14:textId="77777777" w:rsidTr="00C6430E">
        <w:trPr>
          <w:cantSplit/>
        </w:trPr>
        <w:tc>
          <w:tcPr>
            <w:tcW w:w="1843" w:type="dxa"/>
            <w:tcBorders>
              <w:left w:val="single" w:sz="4" w:space="0" w:color="auto"/>
            </w:tcBorders>
          </w:tcPr>
          <w:p w14:paraId="6B99D3E6" w14:textId="77777777" w:rsidR="00BF5AD1" w:rsidRDefault="00BF5AD1" w:rsidP="00C6430E">
            <w:pPr>
              <w:pStyle w:val="CRCoverPage"/>
              <w:tabs>
                <w:tab w:val="right" w:pos="1759"/>
              </w:tabs>
              <w:spacing w:after="0"/>
              <w:rPr>
                <w:b/>
                <w:i/>
                <w:noProof/>
              </w:rPr>
            </w:pPr>
            <w:r>
              <w:rPr>
                <w:b/>
                <w:i/>
                <w:noProof/>
              </w:rPr>
              <w:t>Category:</w:t>
            </w:r>
          </w:p>
        </w:tc>
        <w:tc>
          <w:tcPr>
            <w:tcW w:w="851" w:type="dxa"/>
            <w:shd w:val="pct30" w:color="FFFF00" w:fill="auto"/>
          </w:tcPr>
          <w:p w14:paraId="0762FD31" w14:textId="77777777" w:rsidR="00BF5AD1" w:rsidRDefault="00BF5AD1" w:rsidP="00C6430E">
            <w:pPr>
              <w:pStyle w:val="CRCoverPage"/>
              <w:spacing w:after="0"/>
              <w:ind w:left="100" w:right="-609"/>
              <w:rPr>
                <w:b/>
                <w:noProof/>
              </w:rPr>
            </w:pPr>
            <w:r>
              <w:t>F</w:t>
            </w:r>
          </w:p>
        </w:tc>
        <w:tc>
          <w:tcPr>
            <w:tcW w:w="3402" w:type="dxa"/>
            <w:gridSpan w:val="5"/>
            <w:tcBorders>
              <w:left w:val="nil"/>
            </w:tcBorders>
          </w:tcPr>
          <w:p w14:paraId="7B980428" w14:textId="77777777" w:rsidR="00BF5AD1" w:rsidRDefault="00BF5AD1" w:rsidP="00C6430E">
            <w:pPr>
              <w:pStyle w:val="CRCoverPage"/>
              <w:spacing w:after="0"/>
              <w:rPr>
                <w:noProof/>
              </w:rPr>
            </w:pPr>
          </w:p>
        </w:tc>
        <w:tc>
          <w:tcPr>
            <w:tcW w:w="1417" w:type="dxa"/>
            <w:gridSpan w:val="3"/>
            <w:tcBorders>
              <w:left w:val="nil"/>
            </w:tcBorders>
          </w:tcPr>
          <w:p w14:paraId="11E47E0D" w14:textId="77777777" w:rsidR="00BF5AD1" w:rsidRDefault="00BF5AD1" w:rsidP="00C6430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5C47498" w14:textId="77777777" w:rsidR="00BF5AD1" w:rsidRDefault="00BF5AD1" w:rsidP="00C6430E">
            <w:pPr>
              <w:pStyle w:val="CRCoverPage"/>
              <w:spacing w:after="0"/>
              <w:ind w:left="100"/>
              <w:rPr>
                <w:noProof/>
              </w:rPr>
            </w:pPr>
            <w:r>
              <w:t>Rel-17</w:t>
            </w:r>
          </w:p>
        </w:tc>
      </w:tr>
      <w:tr w:rsidR="00BF5AD1" w14:paraId="0780FA66" w14:textId="77777777" w:rsidTr="00C6430E">
        <w:tc>
          <w:tcPr>
            <w:tcW w:w="1843" w:type="dxa"/>
            <w:tcBorders>
              <w:left w:val="single" w:sz="4" w:space="0" w:color="auto"/>
              <w:bottom w:val="single" w:sz="4" w:space="0" w:color="auto"/>
            </w:tcBorders>
          </w:tcPr>
          <w:p w14:paraId="58CA7BAB" w14:textId="77777777" w:rsidR="00BF5AD1" w:rsidRDefault="00BF5AD1" w:rsidP="00C6430E">
            <w:pPr>
              <w:pStyle w:val="CRCoverPage"/>
              <w:spacing w:after="0"/>
              <w:rPr>
                <w:b/>
                <w:i/>
                <w:noProof/>
              </w:rPr>
            </w:pPr>
          </w:p>
        </w:tc>
        <w:tc>
          <w:tcPr>
            <w:tcW w:w="4677" w:type="dxa"/>
            <w:gridSpan w:val="8"/>
            <w:tcBorders>
              <w:bottom w:val="single" w:sz="4" w:space="0" w:color="auto"/>
            </w:tcBorders>
          </w:tcPr>
          <w:p w14:paraId="6AF7474E" w14:textId="77777777" w:rsidR="00BF5AD1" w:rsidRDefault="00BF5AD1" w:rsidP="00C6430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B7762AA" w14:textId="77777777" w:rsidR="00BF5AD1" w:rsidRDefault="00BF5AD1" w:rsidP="00C6430E">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E10D9D1" w14:textId="77777777" w:rsidR="00BF5AD1" w:rsidRPr="007C2097" w:rsidRDefault="00BF5AD1" w:rsidP="00C6430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BF5AD1" w14:paraId="7D80BE31" w14:textId="77777777" w:rsidTr="00C6430E">
        <w:tc>
          <w:tcPr>
            <w:tcW w:w="1843" w:type="dxa"/>
          </w:tcPr>
          <w:p w14:paraId="7A12DBDD" w14:textId="77777777" w:rsidR="00BF5AD1" w:rsidRDefault="00BF5AD1" w:rsidP="00C6430E">
            <w:pPr>
              <w:pStyle w:val="CRCoverPage"/>
              <w:spacing w:after="0"/>
              <w:rPr>
                <w:b/>
                <w:i/>
                <w:noProof/>
                <w:sz w:val="8"/>
                <w:szCs w:val="8"/>
              </w:rPr>
            </w:pPr>
          </w:p>
        </w:tc>
        <w:tc>
          <w:tcPr>
            <w:tcW w:w="7797" w:type="dxa"/>
            <w:gridSpan w:val="10"/>
          </w:tcPr>
          <w:p w14:paraId="4089B20F" w14:textId="77777777" w:rsidR="00BF5AD1" w:rsidRDefault="00BF5AD1" w:rsidP="00C6430E">
            <w:pPr>
              <w:pStyle w:val="CRCoverPage"/>
              <w:spacing w:after="0"/>
              <w:rPr>
                <w:noProof/>
                <w:sz w:val="8"/>
                <w:szCs w:val="8"/>
              </w:rPr>
            </w:pPr>
          </w:p>
        </w:tc>
      </w:tr>
      <w:tr w:rsidR="00BF5AD1" w14:paraId="6FAFE95A" w14:textId="77777777" w:rsidTr="00C6430E">
        <w:tc>
          <w:tcPr>
            <w:tcW w:w="2694" w:type="dxa"/>
            <w:gridSpan w:val="2"/>
            <w:tcBorders>
              <w:top w:val="single" w:sz="4" w:space="0" w:color="auto"/>
              <w:left w:val="single" w:sz="4" w:space="0" w:color="auto"/>
            </w:tcBorders>
          </w:tcPr>
          <w:p w14:paraId="4F0D4859" w14:textId="77777777" w:rsidR="00BF5AD1" w:rsidRDefault="00BF5AD1" w:rsidP="00C6430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545BEA7" w14:textId="7CBFF40B" w:rsidR="00BF5AD1" w:rsidRDefault="00F970D4" w:rsidP="00F970D4">
            <w:pPr>
              <w:pStyle w:val="CRCoverPage"/>
              <w:ind w:left="105"/>
              <w:rPr>
                <w:noProof/>
              </w:rPr>
            </w:pPr>
            <w:r>
              <w:rPr>
                <w:noProof/>
              </w:rPr>
              <w:t xml:space="preserve">Existing </w:t>
            </w:r>
            <w:r w:rsidR="009262D6">
              <w:rPr>
                <w:noProof/>
              </w:rPr>
              <w:t xml:space="preserve">description text </w:t>
            </w:r>
            <w:r w:rsidR="009A3614">
              <w:rPr>
                <w:noProof/>
              </w:rPr>
              <w:t xml:space="preserve">regarding the </w:t>
            </w:r>
            <w:r w:rsidR="009262D6">
              <w:rPr>
                <w:noProof/>
              </w:rPr>
              <w:t>Data Access Profile in clause 4.5.2</w:t>
            </w:r>
            <w:r w:rsidR="009A3614">
              <w:rPr>
                <w:noProof/>
              </w:rPr>
              <w:t xml:space="preserve"> </w:t>
            </w:r>
            <w:r w:rsidR="00624E86">
              <w:rPr>
                <w:noProof/>
              </w:rPr>
              <w:t>I is somewhat bare and lacking in specificity. A</w:t>
            </w:r>
            <w:r w:rsidR="009A3614">
              <w:rPr>
                <w:noProof/>
              </w:rPr>
              <w:t>dditional clarifications/</w:t>
            </w:r>
            <w:r w:rsidR="00624E86">
              <w:rPr>
                <w:noProof/>
              </w:rPr>
              <w:t>details</w:t>
            </w:r>
            <w:r w:rsidR="009A3614">
              <w:rPr>
                <w:noProof/>
              </w:rPr>
              <w:t xml:space="preserve"> on the definable access restrictions along the time, user and location dimension</w:t>
            </w:r>
            <w:r w:rsidR="0012665E">
              <w:rPr>
                <w:noProof/>
              </w:rPr>
              <w:t>s</w:t>
            </w:r>
            <w:r w:rsidR="00624E86">
              <w:rPr>
                <w:noProof/>
              </w:rPr>
              <w:t xml:space="preserve"> would improve understanding of the potential settings</w:t>
            </w:r>
            <w:r w:rsidR="009A3614">
              <w:rPr>
                <w:noProof/>
              </w:rPr>
              <w:t>.</w:t>
            </w:r>
            <w:r w:rsidR="00624E86">
              <w:rPr>
                <w:noProof/>
              </w:rPr>
              <w:t xml:space="preserve"> </w:t>
            </w:r>
            <w:r w:rsidR="009A3614">
              <w:rPr>
                <w:noProof/>
              </w:rPr>
              <w:t>The current absence of</w:t>
            </w:r>
            <w:r w:rsidR="0012665E">
              <w:rPr>
                <w:noProof/>
              </w:rPr>
              <w:t xml:space="preserve"> </w:t>
            </w:r>
            <w:r w:rsidR="00624E86">
              <w:rPr>
                <w:noProof/>
              </w:rPr>
              <w:t xml:space="preserve">sufficient </w:t>
            </w:r>
            <w:r w:rsidR="0012665E">
              <w:rPr>
                <w:noProof/>
              </w:rPr>
              <w:t>explanations/details</w:t>
            </w:r>
            <w:r w:rsidR="009A3614">
              <w:rPr>
                <w:noProof/>
              </w:rPr>
              <w:t xml:space="preserve"> in that section may have led to the request for more explanation by CT3 on “restriction dimensions” in their May 2022 outgoing LS to SA4.</w:t>
            </w:r>
          </w:p>
        </w:tc>
      </w:tr>
      <w:tr w:rsidR="00BF5AD1" w14:paraId="032C33D9" w14:textId="77777777" w:rsidTr="00C6430E">
        <w:tc>
          <w:tcPr>
            <w:tcW w:w="2694" w:type="dxa"/>
            <w:gridSpan w:val="2"/>
            <w:tcBorders>
              <w:left w:val="single" w:sz="4" w:space="0" w:color="auto"/>
            </w:tcBorders>
          </w:tcPr>
          <w:p w14:paraId="4A9815FC" w14:textId="77777777" w:rsidR="00BF5AD1" w:rsidRDefault="00BF5AD1" w:rsidP="00C6430E">
            <w:pPr>
              <w:pStyle w:val="CRCoverPage"/>
              <w:spacing w:after="0"/>
              <w:rPr>
                <w:b/>
                <w:i/>
                <w:noProof/>
                <w:sz w:val="8"/>
                <w:szCs w:val="8"/>
              </w:rPr>
            </w:pPr>
          </w:p>
        </w:tc>
        <w:tc>
          <w:tcPr>
            <w:tcW w:w="6946" w:type="dxa"/>
            <w:gridSpan w:val="9"/>
            <w:tcBorders>
              <w:right w:val="single" w:sz="4" w:space="0" w:color="auto"/>
            </w:tcBorders>
          </w:tcPr>
          <w:p w14:paraId="47903ACA" w14:textId="77777777" w:rsidR="00BF5AD1" w:rsidRDefault="00BF5AD1" w:rsidP="00C6430E">
            <w:pPr>
              <w:pStyle w:val="CRCoverPage"/>
              <w:spacing w:after="0"/>
              <w:rPr>
                <w:noProof/>
                <w:sz w:val="8"/>
                <w:szCs w:val="8"/>
              </w:rPr>
            </w:pPr>
          </w:p>
        </w:tc>
      </w:tr>
      <w:tr w:rsidR="00BF5AD1" w14:paraId="752620D2" w14:textId="77777777" w:rsidTr="00C6430E">
        <w:tc>
          <w:tcPr>
            <w:tcW w:w="2694" w:type="dxa"/>
            <w:gridSpan w:val="2"/>
            <w:tcBorders>
              <w:left w:val="single" w:sz="4" w:space="0" w:color="auto"/>
            </w:tcBorders>
          </w:tcPr>
          <w:p w14:paraId="51CDC4DA" w14:textId="77777777" w:rsidR="00BF5AD1" w:rsidRDefault="00BF5AD1" w:rsidP="00C6430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20E9991" w14:textId="204019E2" w:rsidR="001E13FD" w:rsidRDefault="009A3614" w:rsidP="009A3614">
            <w:pPr>
              <w:pStyle w:val="CRCoverPage"/>
              <w:spacing w:after="0"/>
              <w:ind w:left="105"/>
            </w:pPr>
            <w:r>
              <w:t>Proposed change</w:t>
            </w:r>
            <w:r w:rsidR="00B974D3">
              <w:t>s</w:t>
            </w:r>
            <w:r>
              <w:t xml:space="preserve"> to the text in the three sub-bullet items in clause 4.5.2 regarding </w:t>
            </w:r>
            <w:r w:rsidRPr="00057D2F">
              <w:t xml:space="preserve">the time, user, and location </w:t>
            </w:r>
            <w:r>
              <w:t xml:space="preserve">restrictions </w:t>
            </w:r>
            <w:r w:rsidRPr="00057D2F">
              <w:t>dimensions</w:t>
            </w:r>
            <w:r>
              <w:t xml:space="preserve"> associated with t</w:t>
            </w:r>
            <w:r w:rsidRPr="00057D2F">
              <w:t>he Data Access Profile</w:t>
            </w:r>
            <w:r>
              <w:t>.</w:t>
            </w:r>
          </w:p>
        </w:tc>
      </w:tr>
      <w:tr w:rsidR="00BF5AD1" w14:paraId="59989366" w14:textId="77777777" w:rsidTr="00C6430E">
        <w:tc>
          <w:tcPr>
            <w:tcW w:w="2694" w:type="dxa"/>
            <w:gridSpan w:val="2"/>
            <w:tcBorders>
              <w:left w:val="single" w:sz="4" w:space="0" w:color="auto"/>
            </w:tcBorders>
          </w:tcPr>
          <w:p w14:paraId="52C60DA0" w14:textId="77777777" w:rsidR="00BF5AD1" w:rsidRDefault="00BF5AD1" w:rsidP="00C6430E">
            <w:pPr>
              <w:pStyle w:val="CRCoverPage"/>
              <w:spacing w:after="0"/>
              <w:rPr>
                <w:b/>
                <w:i/>
                <w:noProof/>
                <w:sz w:val="8"/>
                <w:szCs w:val="8"/>
              </w:rPr>
            </w:pPr>
          </w:p>
        </w:tc>
        <w:tc>
          <w:tcPr>
            <w:tcW w:w="6946" w:type="dxa"/>
            <w:gridSpan w:val="9"/>
            <w:tcBorders>
              <w:right w:val="single" w:sz="4" w:space="0" w:color="auto"/>
            </w:tcBorders>
          </w:tcPr>
          <w:p w14:paraId="13059E5A" w14:textId="77777777" w:rsidR="00BF5AD1" w:rsidRDefault="00BF5AD1" w:rsidP="00C6430E">
            <w:pPr>
              <w:pStyle w:val="CRCoverPage"/>
              <w:spacing w:after="0"/>
              <w:rPr>
                <w:noProof/>
                <w:sz w:val="8"/>
                <w:szCs w:val="8"/>
              </w:rPr>
            </w:pPr>
          </w:p>
        </w:tc>
      </w:tr>
      <w:tr w:rsidR="00BF5AD1" w14:paraId="27B6F2F5" w14:textId="77777777" w:rsidTr="00C6430E">
        <w:tc>
          <w:tcPr>
            <w:tcW w:w="2694" w:type="dxa"/>
            <w:gridSpan w:val="2"/>
            <w:tcBorders>
              <w:left w:val="single" w:sz="4" w:space="0" w:color="auto"/>
              <w:bottom w:val="single" w:sz="4" w:space="0" w:color="auto"/>
            </w:tcBorders>
          </w:tcPr>
          <w:p w14:paraId="4D5B8C71" w14:textId="77777777" w:rsidR="00BF5AD1" w:rsidRDefault="00BF5AD1" w:rsidP="00C6430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C27A377" w14:textId="3926CAD5" w:rsidR="00BF5AD1" w:rsidRDefault="00BF5AD1" w:rsidP="00C6430E">
            <w:pPr>
              <w:pStyle w:val="CRCoverPage"/>
              <w:spacing w:after="0"/>
              <w:ind w:left="100"/>
              <w:rPr>
                <w:noProof/>
              </w:rPr>
            </w:pPr>
            <w:r>
              <w:rPr>
                <w:noProof/>
              </w:rPr>
              <w:t>I</w:t>
            </w:r>
            <w:r w:rsidR="009A3614">
              <w:rPr>
                <w:noProof/>
              </w:rPr>
              <w:t xml:space="preserve">nsufficent </w:t>
            </w:r>
            <w:r w:rsidR="00624E86">
              <w:rPr>
                <w:noProof/>
              </w:rPr>
              <w:t xml:space="preserve">clarity and </w:t>
            </w:r>
            <w:r w:rsidR="00FA2464">
              <w:rPr>
                <w:noProof/>
              </w:rPr>
              <w:t xml:space="preserve">details in the </w:t>
            </w:r>
            <w:r>
              <w:rPr>
                <w:noProof/>
              </w:rPr>
              <w:t>specificatio</w:t>
            </w:r>
            <w:r w:rsidR="00FA2464">
              <w:rPr>
                <w:noProof/>
              </w:rPr>
              <w:t xml:space="preserve">n that could lead to incorrect </w:t>
            </w:r>
            <w:r w:rsidR="00B974D3">
              <w:rPr>
                <w:noProof/>
              </w:rPr>
              <w:t>and/or</w:t>
            </w:r>
            <w:r w:rsidR="00FA2464">
              <w:rPr>
                <w:noProof/>
              </w:rPr>
              <w:t xml:space="preserve"> non-interoperable implementations.</w:t>
            </w:r>
          </w:p>
        </w:tc>
      </w:tr>
      <w:tr w:rsidR="00BF5AD1" w14:paraId="3099ACD4" w14:textId="77777777" w:rsidTr="00C6430E">
        <w:tc>
          <w:tcPr>
            <w:tcW w:w="2694" w:type="dxa"/>
            <w:gridSpan w:val="2"/>
          </w:tcPr>
          <w:p w14:paraId="30937BF8" w14:textId="77777777" w:rsidR="00BF5AD1" w:rsidRDefault="00BF5AD1" w:rsidP="00C6430E">
            <w:pPr>
              <w:pStyle w:val="CRCoverPage"/>
              <w:spacing w:after="0"/>
              <w:rPr>
                <w:b/>
                <w:i/>
                <w:noProof/>
                <w:sz w:val="8"/>
                <w:szCs w:val="8"/>
              </w:rPr>
            </w:pPr>
          </w:p>
        </w:tc>
        <w:tc>
          <w:tcPr>
            <w:tcW w:w="6946" w:type="dxa"/>
            <w:gridSpan w:val="9"/>
          </w:tcPr>
          <w:p w14:paraId="2507A034" w14:textId="77777777" w:rsidR="00BF5AD1" w:rsidRDefault="00BF5AD1" w:rsidP="00C6430E">
            <w:pPr>
              <w:pStyle w:val="CRCoverPage"/>
              <w:spacing w:after="0"/>
              <w:rPr>
                <w:noProof/>
                <w:sz w:val="8"/>
                <w:szCs w:val="8"/>
              </w:rPr>
            </w:pPr>
          </w:p>
        </w:tc>
      </w:tr>
      <w:tr w:rsidR="00BF5AD1" w14:paraId="38E93A92" w14:textId="77777777" w:rsidTr="00C6430E">
        <w:tc>
          <w:tcPr>
            <w:tcW w:w="2694" w:type="dxa"/>
            <w:gridSpan w:val="2"/>
            <w:tcBorders>
              <w:top w:val="single" w:sz="4" w:space="0" w:color="auto"/>
              <w:left w:val="single" w:sz="4" w:space="0" w:color="auto"/>
            </w:tcBorders>
          </w:tcPr>
          <w:p w14:paraId="128814DD" w14:textId="77777777" w:rsidR="00BF5AD1" w:rsidRDefault="00BF5AD1" w:rsidP="00C6430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9951F95" w14:textId="115FB89C" w:rsidR="00BF5AD1" w:rsidRDefault="00BF5AD1" w:rsidP="00C6430E">
            <w:pPr>
              <w:pStyle w:val="CRCoverPage"/>
              <w:spacing w:after="0"/>
              <w:ind w:left="100"/>
              <w:rPr>
                <w:noProof/>
              </w:rPr>
            </w:pPr>
            <w:r>
              <w:rPr>
                <w:noProof/>
              </w:rPr>
              <w:t>4.</w:t>
            </w:r>
            <w:r w:rsidR="00FA2464">
              <w:rPr>
                <w:noProof/>
              </w:rPr>
              <w:t>5.2</w:t>
            </w:r>
          </w:p>
        </w:tc>
      </w:tr>
      <w:tr w:rsidR="00BF5AD1" w14:paraId="34FABD3D" w14:textId="77777777" w:rsidTr="00C6430E">
        <w:tc>
          <w:tcPr>
            <w:tcW w:w="2694" w:type="dxa"/>
            <w:gridSpan w:val="2"/>
            <w:tcBorders>
              <w:left w:val="single" w:sz="4" w:space="0" w:color="auto"/>
            </w:tcBorders>
          </w:tcPr>
          <w:p w14:paraId="6678C9A7" w14:textId="77777777" w:rsidR="00BF5AD1" w:rsidRDefault="00BF5AD1" w:rsidP="00C6430E">
            <w:pPr>
              <w:pStyle w:val="CRCoverPage"/>
              <w:spacing w:after="0"/>
              <w:rPr>
                <w:b/>
                <w:i/>
                <w:noProof/>
                <w:sz w:val="8"/>
                <w:szCs w:val="8"/>
              </w:rPr>
            </w:pPr>
          </w:p>
        </w:tc>
        <w:tc>
          <w:tcPr>
            <w:tcW w:w="6946" w:type="dxa"/>
            <w:gridSpan w:val="9"/>
            <w:tcBorders>
              <w:right w:val="single" w:sz="4" w:space="0" w:color="auto"/>
            </w:tcBorders>
          </w:tcPr>
          <w:p w14:paraId="42DD0AF9" w14:textId="77777777" w:rsidR="00BF5AD1" w:rsidRDefault="00BF5AD1" w:rsidP="00C6430E">
            <w:pPr>
              <w:pStyle w:val="CRCoverPage"/>
              <w:spacing w:after="0"/>
              <w:rPr>
                <w:noProof/>
                <w:sz w:val="8"/>
                <w:szCs w:val="8"/>
              </w:rPr>
            </w:pPr>
          </w:p>
        </w:tc>
      </w:tr>
      <w:tr w:rsidR="00BF5AD1" w14:paraId="1CC64684" w14:textId="77777777" w:rsidTr="00C6430E">
        <w:tc>
          <w:tcPr>
            <w:tcW w:w="2694" w:type="dxa"/>
            <w:gridSpan w:val="2"/>
            <w:tcBorders>
              <w:left w:val="single" w:sz="4" w:space="0" w:color="auto"/>
            </w:tcBorders>
          </w:tcPr>
          <w:p w14:paraId="123A8B47" w14:textId="77777777" w:rsidR="00BF5AD1" w:rsidRDefault="00BF5AD1" w:rsidP="00C6430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AFDEC85" w14:textId="77777777" w:rsidR="00BF5AD1" w:rsidRDefault="00BF5AD1" w:rsidP="00C6430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A67A055" w14:textId="77777777" w:rsidR="00BF5AD1" w:rsidRDefault="00BF5AD1" w:rsidP="00C6430E">
            <w:pPr>
              <w:pStyle w:val="CRCoverPage"/>
              <w:spacing w:after="0"/>
              <w:jc w:val="center"/>
              <w:rPr>
                <w:b/>
                <w:caps/>
                <w:noProof/>
              </w:rPr>
            </w:pPr>
            <w:r>
              <w:rPr>
                <w:b/>
                <w:caps/>
                <w:noProof/>
              </w:rPr>
              <w:t>N</w:t>
            </w:r>
          </w:p>
        </w:tc>
        <w:tc>
          <w:tcPr>
            <w:tcW w:w="2977" w:type="dxa"/>
            <w:gridSpan w:val="4"/>
          </w:tcPr>
          <w:p w14:paraId="647E93A6" w14:textId="77777777" w:rsidR="00BF5AD1" w:rsidRDefault="00BF5AD1" w:rsidP="00C6430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6F33F0A" w14:textId="77777777" w:rsidR="00BF5AD1" w:rsidRDefault="00BF5AD1" w:rsidP="00C6430E">
            <w:pPr>
              <w:pStyle w:val="CRCoverPage"/>
              <w:spacing w:after="0"/>
              <w:ind w:left="99"/>
              <w:rPr>
                <w:noProof/>
              </w:rPr>
            </w:pPr>
          </w:p>
        </w:tc>
      </w:tr>
      <w:tr w:rsidR="00BF5AD1" w14:paraId="419DA5EE" w14:textId="77777777" w:rsidTr="00C6430E">
        <w:tc>
          <w:tcPr>
            <w:tcW w:w="2694" w:type="dxa"/>
            <w:gridSpan w:val="2"/>
            <w:tcBorders>
              <w:left w:val="single" w:sz="4" w:space="0" w:color="auto"/>
            </w:tcBorders>
          </w:tcPr>
          <w:p w14:paraId="7D8BEE4C" w14:textId="77777777" w:rsidR="00BF5AD1" w:rsidRDefault="00BF5AD1" w:rsidP="00C6430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C41CA39" w14:textId="2039E2EF" w:rsidR="00BF5AD1" w:rsidRDefault="00FA2464" w:rsidP="00C6430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2F7ED37" w14:textId="67C3AF62" w:rsidR="00BF5AD1" w:rsidRDefault="00BF5AD1" w:rsidP="00C6430E">
            <w:pPr>
              <w:pStyle w:val="CRCoverPage"/>
              <w:spacing w:after="0"/>
              <w:jc w:val="center"/>
              <w:rPr>
                <w:b/>
                <w:caps/>
                <w:noProof/>
              </w:rPr>
            </w:pPr>
          </w:p>
        </w:tc>
        <w:tc>
          <w:tcPr>
            <w:tcW w:w="2977" w:type="dxa"/>
            <w:gridSpan w:val="4"/>
          </w:tcPr>
          <w:p w14:paraId="7C53F7DF" w14:textId="77777777" w:rsidR="00BF5AD1" w:rsidRDefault="00BF5AD1" w:rsidP="00C6430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C591C40" w14:textId="1A7174AB" w:rsidR="00BF5AD1" w:rsidRDefault="00FA2464" w:rsidP="00C6430E">
            <w:pPr>
              <w:pStyle w:val="CRCoverPage"/>
              <w:spacing w:after="0"/>
              <w:ind w:left="99"/>
              <w:rPr>
                <w:noProof/>
              </w:rPr>
            </w:pPr>
            <w:r>
              <w:rPr>
                <w:noProof/>
              </w:rPr>
              <w:t>TS 29.517</w:t>
            </w:r>
          </w:p>
        </w:tc>
      </w:tr>
      <w:tr w:rsidR="00BF5AD1" w14:paraId="505DA1B8" w14:textId="77777777" w:rsidTr="00C6430E">
        <w:tc>
          <w:tcPr>
            <w:tcW w:w="2694" w:type="dxa"/>
            <w:gridSpan w:val="2"/>
            <w:tcBorders>
              <w:left w:val="single" w:sz="4" w:space="0" w:color="auto"/>
            </w:tcBorders>
          </w:tcPr>
          <w:p w14:paraId="57F37DC4" w14:textId="77777777" w:rsidR="00BF5AD1" w:rsidRDefault="00BF5AD1" w:rsidP="00C6430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32CAE08" w14:textId="77777777" w:rsidR="00BF5AD1" w:rsidRDefault="00BF5AD1" w:rsidP="00C6430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41D3CFA" w14:textId="77777777" w:rsidR="00BF5AD1" w:rsidRDefault="00BF5AD1" w:rsidP="00C6430E">
            <w:pPr>
              <w:pStyle w:val="CRCoverPage"/>
              <w:spacing w:after="0"/>
              <w:jc w:val="center"/>
              <w:rPr>
                <w:b/>
                <w:caps/>
                <w:noProof/>
              </w:rPr>
            </w:pPr>
            <w:r>
              <w:rPr>
                <w:b/>
                <w:caps/>
                <w:noProof/>
              </w:rPr>
              <w:t>X</w:t>
            </w:r>
          </w:p>
        </w:tc>
        <w:tc>
          <w:tcPr>
            <w:tcW w:w="2977" w:type="dxa"/>
            <w:gridSpan w:val="4"/>
          </w:tcPr>
          <w:p w14:paraId="00B91505" w14:textId="77777777" w:rsidR="00BF5AD1" w:rsidRDefault="00BF5AD1" w:rsidP="00C6430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7681E42" w14:textId="77777777" w:rsidR="00BF5AD1" w:rsidRDefault="00BF5AD1" w:rsidP="00C6430E">
            <w:pPr>
              <w:pStyle w:val="CRCoverPage"/>
              <w:spacing w:after="0"/>
              <w:ind w:left="99"/>
              <w:rPr>
                <w:noProof/>
              </w:rPr>
            </w:pPr>
          </w:p>
        </w:tc>
      </w:tr>
      <w:tr w:rsidR="00BF5AD1" w14:paraId="107FD005" w14:textId="77777777" w:rsidTr="00C6430E">
        <w:tc>
          <w:tcPr>
            <w:tcW w:w="2694" w:type="dxa"/>
            <w:gridSpan w:val="2"/>
            <w:tcBorders>
              <w:left w:val="single" w:sz="4" w:space="0" w:color="auto"/>
            </w:tcBorders>
          </w:tcPr>
          <w:p w14:paraId="3311E9AF" w14:textId="77777777" w:rsidR="00BF5AD1" w:rsidRDefault="00BF5AD1" w:rsidP="00C6430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13EB03F" w14:textId="77777777" w:rsidR="00BF5AD1" w:rsidRDefault="00BF5AD1" w:rsidP="00C6430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CFC3A46" w14:textId="77777777" w:rsidR="00BF5AD1" w:rsidRDefault="00BF5AD1" w:rsidP="00C6430E">
            <w:pPr>
              <w:pStyle w:val="CRCoverPage"/>
              <w:spacing w:after="0"/>
              <w:jc w:val="center"/>
              <w:rPr>
                <w:b/>
                <w:caps/>
                <w:noProof/>
              </w:rPr>
            </w:pPr>
            <w:r>
              <w:rPr>
                <w:b/>
                <w:caps/>
                <w:noProof/>
              </w:rPr>
              <w:t>X</w:t>
            </w:r>
          </w:p>
        </w:tc>
        <w:tc>
          <w:tcPr>
            <w:tcW w:w="2977" w:type="dxa"/>
            <w:gridSpan w:val="4"/>
          </w:tcPr>
          <w:p w14:paraId="23548405" w14:textId="77777777" w:rsidR="00BF5AD1" w:rsidRDefault="00BF5AD1" w:rsidP="00C6430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C597F91" w14:textId="77777777" w:rsidR="00BF5AD1" w:rsidRDefault="00BF5AD1" w:rsidP="00C6430E">
            <w:pPr>
              <w:pStyle w:val="CRCoverPage"/>
              <w:spacing w:after="0"/>
              <w:ind w:left="99"/>
              <w:rPr>
                <w:noProof/>
              </w:rPr>
            </w:pPr>
          </w:p>
        </w:tc>
      </w:tr>
      <w:tr w:rsidR="00BF5AD1" w14:paraId="74DE3743" w14:textId="77777777" w:rsidTr="00C6430E">
        <w:tc>
          <w:tcPr>
            <w:tcW w:w="2694" w:type="dxa"/>
            <w:gridSpan w:val="2"/>
            <w:tcBorders>
              <w:left w:val="single" w:sz="4" w:space="0" w:color="auto"/>
            </w:tcBorders>
          </w:tcPr>
          <w:p w14:paraId="125C0A7D" w14:textId="77777777" w:rsidR="00BF5AD1" w:rsidRDefault="00BF5AD1" w:rsidP="00C6430E">
            <w:pPr>
              <w:pStyle w:val="CRCoverPage"/>
              <w:spacing w:after="0"/>
              <w:rPr>
                <w:b/>
                <w:i/>
                <w:noProof/>
              </w:rPr>
            </w:pPr>
          </w:p>
        </w:tc>
        <w:tc>
          <w:tcPr>
            <w:tcW w:w="6946" w:type="dxa"/>
            <w:gridSpan w:val="9"/>
            <w:tcBorders>
              <w:right w:val="single" w:sz="4" w:space="0" w:color="auto"/>
            </w:tcBorders>
          </w:tcPr>
          <w:p w14:paraId="700B1980" w14:textId="77777777" w:rsidR="00BF5AD1" w:rsidRDefault="00BF5AD1" w:rsidP="00C6430E">
            <w:pPr>
              <w:pStyle w:val="CRCoverPage"/>
              <w:spacing w:after="0"/>
              <w:rPr>
                <w:noProof/>
              </w:rPr>
            </w:pPr>
          </w:p>
        </w:tc>
      </w:tr>
      <w:tr w:rsidR="00BF5AD1" w14:paraId="4B927638" w14:textId="77777777" w:rsidTr="00C6430E">
        <w:tc>
          <w:tcPr>
            <w:tcW w:w="2694" w:type="dxa"/>
            <w:gridSpan w:val="2"/>
            <w:tcBorders>
              <w:left w:val="single" w:sz="4" w:space="0" w:color="auto"/>
              <w:bottom w:val="single" w:sz="4" w:space="0" w:color="auto"/>
            </w:tcBorders>
          </w:tcPr>
          <w:p w14:paraId="0BFAF79C" w14:textId="77777777" w:rsidR="00BF5AD1" w:rsidRDefault="00BF5AD1" w:rsidP="00C6430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5F9CF4C" w14:textId="77777777" w:rsidR="00BF5AD1" w:rsidRDefault="00BF5AD1" w:rsidP="00C6430E">
            <w:pPr>
              <w:pStyle w:val="CRCoverPage"/>
              <w:spacing w:after="0"/>
              <w:ind w:left="100"/>
              <w:rPr>
                <w:noProof/>
              </w:rPr>
            </w:pPr>
          </w:p>
        </w:tc>
      </w:tr>
      <w:tr w:rsidR="00BF5AD1" w:rsidRPr="008863B9" w14:paraId="48A06576" w14:textId="77777777" w:rsidTr="00C6430E">
        <w:tc>
          <w:tcPr>
            <w:tcW w:w="2694" w:type="dxa"/>
            <w:gridSpan w:val="2"/>
            <w:tcBorders>
              <w:top w:val="single" w:sz="4" w:space="0" w:color="auto"/>
              <w:bottom w:val="single" w:sz="4" w:space="0" w:color="auto"/>
            </w:tcBorders>
          </w:tcPr>
          <w:p w14:paraId="4CCE137E" w14:textId="77777777" w:rsidR="00BF5AD1" w:rsidRPr="008863B9" w:rsidRDefault="00BF5AD1" w:rsidP="00C6430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8CE97C0" w14:textId="77777777" w:rsidR="00BF5AD1" w:rsidRPr="008863B9" w:rsidRDefault="00BF5AD1" w:rsidP="00C6430E">
            <w:pPr>
              <w:pStyle w:val="CRCoverPage"/>
              <w:spacing w:after="0"/>
              <w:ind w:left="100"/>
              <w:rPr>
                <w:noProof/>
                <w:sz w:val="8"/>
                <w:szCs w:val="8"/>
              </w:rPr>
            </w:pPr>
          </w:p>
        </w:tc>
      </w:tr>
      <w:tr w:rsidR="00BF5AD1" w14:paraId="1D7A3F5F" w14:textId="77777777" w:rsidTr="00C6430E">
        <w:tc>
          <w:tcPr>
            <w:tcW w:w="2694" w:type="dxa"/>
            <w:gridSpan w:val="2"/>
            <w:tcBorders>
              <w:top w:val="single" w:sz="4" w:space="0" w:color="auto"/>
              <w:left w:val="single" w:sz="4" w:space="0" w:color="auto"/>
              <w:bottom w:val="single" w:sz="4" w:space="0" w:color="auto"/>
            </w:tcBorders>
          </w:tcPr>
          <w:p w14:paraId="4C6128FF" w14:textId="77777777" w:rsidR="00BF5AD1" w:rsidRDefault="00BF5AD1" w:rsidP="00C6430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66EA344" w14:textId="77777777" w:rsidR="00BF5AD1" w:rsidRDefault="00BF5AD1" w:rsidP="00C6430E">
            <w:pPr>
              <w:pStyle w:val="CRCoverPage"/>
              <w:spacing w:after="0"/>
              <w:ind w:left="100"/>
              <w:rPr>
                <w:noProof/>
              </w:rPr>
            </w:pPr>
          </w:p>
        </w:tc>
      </w:tr>
    </w:tbl>
    <w:bookmarkEnd w:id="0"/>
    <w:p w14:paraId="453F9C05" w14:textId="77777777" w:rsidR="00216C30" w:rsidRDefault="00216C30" w:rsidP="00216C30">
      <w:pPr>
        <w:pStyle w:val="Changefirst"/>
      </w:pPr>
      <w:r>
        <w:rPr>
          <w:highlight w:val="yellow"/>
        </w:rPr>
        <w:lastRenderedPageBreak/>
        <w:t>START OF</w:t>
      </w:r>
      <w:r w:rsidRPr="00F66D5C">
        <w:rPr>
          <w:highlight w:val="yellow"/>
        </w:rPr>
        <w:t xml:space="preserve"> CHANGE</w:t>
      </w:r>
      <w:r>
        <w:t>S</w:t>
      </w:r>
    </w:p>
    <w:p w14:paraId="34514847" w14:textId="77777777" w:rsidR="00216C30" w:rsidRPr="002022CA" w:rsidRDefault="00216C30" w:rsidP="00216C30">
      <w:pPr>
        <w:pStyle w:val="Heading3"/>
      </w:pPr>
      <w:bookmarkStart w:id="2" w:name="_Toc106524907"/>
      <w:bookmarkStart w:id="3" w:name="_Toc103208493"/>
      <w:bookmarkStart w:id="4" w:name="_Toc103208933"/>
      <w:bookmarkStart w:id="5" w:name="_Toc103600937"/>
      <w:bookmarkStart w:id="6" w:name="_Toc103208505"/>
      <w:bookmarkStart w:id="7" w:name="_Toc103208945"/>
      <w:bookmarkStart w:id="8" w:name="_Toc103600949"/>
      <w:r>
        <w:t>4.5.2</w:t>
      </w:r>
      <w:r>
        <w:tab/>
        <w:t>Data exposure restriction model</w:t>
      </w:r>
      <w:bookmarkEnd w:id="2"/>
    </w:p>
    <w:p w14:paraId="2D4EAB2E" w14:textId="77777777" w:rsidR="00216C30" w:rsidRPr="00057D2F" w:rsidRDefault="00216C30" w:rsidP="00216C30">
      <w:r w:rsidRPr="00813868">
        <w:t>The Provisioning AF restricts the exposure of UE data over reference points R5 and R6 by configuring a set of Data Access Profiles for each Event ID to be exposed</w:t>
      </w:r>
      <w:r w:rsidRPr="00057D2F">
        <w:t>. A Data Access Profile specifies a set of data processing operations that need to be performed by the Data Collection AF on the collected UE data in order to synthesize the event data that will be exposed to the NWDAF and/or Event Consumer AF.</w:t>
      </w:r>
    </w:p>
    <w:p w14:paraId="3E09BFF4" w14:textId="77777777" w:rsidR="00216C30" w:rsidRPr="00057D2F" w:rsidRDefault="00216C30" w:rsidP="00216C30">
      <w:r w:rsidRPr="00057D2F">
        <w:t>When subscribing to event exposure notifications for a particular Event ID, an NWDAF or Event Consumer AF goes through an authorisation procedure (see clause 5.8) with an Authorisation AS that determines the level of access the event subscriber is allowed to have by selecting one of the provisioned Data Access Profiles for the Event ID in question. If successful, the Authorisation AS supplies an access token to the subscriber which is presented to and validated by the Data Collection AF as part of the event subscription procedure.</w:t>
      </w:r>
    </w:p>
    <w:p w14:paraId="1715CEFB" w14:textId="77777777" w:rsidR="00216C30" w:rsidRPr="00057D2F" w:rsidRDefault="00216C30" w:rsidP="00216C30">
      <w:pPr>
        <w:pStyle w:val="NO"/>
      </w:pPr>
      <w:r w:rsidRPr="00057D2F">
        <w:t>NOTE:</w:t>
      </w:r>
      <w:r w:rsidRPr="00057D2F">
        <w:tab/>
        <w:t>The procedure for selecting an appropriate Data Access Profile is not specified in the present document.</w:t>
      </w:r>
    </w:p>
    <w:p w14:paraId="3AB236C5" w14:textId="77777777" w:rsidR="00216C30" w:rsidRPr="00057D2F" w:rsidRDefault="00216C30" w:rsidP="00216C30">
      <w:pPr>
        <w:keepNext/>
      </w:pPr>
      <w:r w:rsidRPr="00057D2F">
        <w:t>Figure 4.5.2-1 depicts the static data model for the data collection provisioning with Data Access Profiles to restrict data exposure access.</w:t>
      </w:r>
    </w:p>
    <w:p w14:paraId="61EBF742" w14:textId="77777777" w:rsidR="00216C30" w:rsidRPr="00057D2F" w:rsidRDefault="00216C30" w:rsidP="00216C30">
      <w:pPr>
        <w:keepNext/>
        <w:jc w:val="center"/>
      </w:pPr>
      <w:r>
        <w:object w:dxaOrig="3741" w:dyaOrig="7711" w14:anchorId="64EF23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8.75pt;height:304.3pt" o:ole="">
            <v:imagedata r:id="rId12" o:title=""/>
          </v:shape>
          <o:OLEObject Type="Embed" ProgID="Visio.Drawing.15" ShapeID="_x0000_i1025" DrawAspect="Content" ObjectID="_1722890004" r:id="rId13"/>
        </w:object>
      </w:r>
    </w:p>
    <w:p w14:paraId="34799B0F" w14:textId="77777777" w:rsidR="00216C30" w:rsidRPr="00057D2F" w:rsidRDefault="00216C30" w:rsidP="00216C30">
      <w:pPr>
        <w:pStyle w:val="TF"/>
      </w:pPr>
      <w:r w:rsidRPr="00057D2F">
        <w:t>Figure 4.5.2-1: Data exposure restriction domain model</w:t>
      </w:r>
    </w:p>
    <w:p w14:paraId="383E607F" w14:textId="33E82251" w:rsidR="00216C30" w:rsidRDefault="00216C30" w:rsidP="00216C30">
      <w:pPr>
        <w:pStyle w:val="B2"/>
        <w:keepNext/>
        <w:ind w:left="0" w:firstLine="0"/>
        <w:rPr>
          <w:ins w:id="9" w:author="Imed Bouazizi" w:date="2022-08-24T12:10:00Z"/>
        </w:rPr>
      </w:pPr>
      <w:r w:rsidRPr="00057D2F">
        <w:t>The Data Access Profile defines restrictions along the time, user, and location dimensions:</w:t>
      </w:r>
    </w:p>
    <w:p w14:paraId="594BF826" w14:textId="20685091" w:rsidR="002F39CF" w:rsidRPr="00057D2F" w:rsidRDefault="002F39CF" w:rsidP="002F39CF">
      <w:pPr>
        <w:pStyle w:val="B1"/>
        <w:keepNext/>
      </w:pPr>
      <w:r w:rsidRPr="00057D2F">
        <w:t>-</w:t>
      </w:r>
      <w:r w:rsidRPr="00057D2F">
        <w:tab/>
        <w:t>Restrictions along the time dimension determine the granularity of access to UE data</w:t>
      </w:r>
      <w:ins w:id="10" w:author="CLo (082422)" w:date="2022-08-24T22:32:00Z">
        <w:r w:rsidR="000B4BA1">
          <w:t>,</w:t>
        </w:r>
      </w:ins>
      <w:ins w:id="11" w:author="CLo (082422)" w:date="2022-08-24T22:04:00Z">
        <w:r w:rsidR="00452A45">
          <w:t xml:space="preserve"> </w:t>
        </w:r>
      </w:ins>
      <w:ins w:id="12" w:author="CLo (082422)" w:date="2022-08-24T22:22:00Z">
        <w:r w:rsidR="005B490A">
          <w:t xml:space="preserve">contained </w:t>
        </w:r>
      </w:ins>
      <w:ins w:id="13" w:author="CLo (082422)" w:date="2022-08-24T22:21:00Z">
        <w:r w:rsidR="000067D0">
          <w:t>in</w:t>
        </w:r>
      </w:ins>
      <w:ins w:id="14" w:author="CLo (082422)" w:date="2022-08-24T22:04:00Z">
        <w:r w:rsidR="005A0ECF">
          <w:t xml:space="preserve"> event no</w:t>
        </w:r>
      </w:ins>
      <w:ins w:id="15" w:author="CLo (082422)" w:date="2022-08-24T22:05:00Z">
        <w:r w:rsidR="00022A46">
          <w:t>t</w:t>
        </w:r>
      </w:ins>
      <w:ins w:id="16" w:author="CLo (082422)" w:date="2022-08-24T22:04:00Z">
        <w:r w:rsidR="005A0ECF">
          <w:t>ifications</w:t>
        </w:r>
      </w:ins>
      <w:ins w:id="17" w:author="CLo (082422)" w:date="2022-08-24T22:32:00Z">
        <w:r w:rsidR="000B4BA1">
          <w:t>,</w:t>
        </w:r>
      </w:ins>
      <w:del w:id="18" w:author="CLo (082422)" w:date="2022-08-24T22:01:00Z">
        <w:r w:rsidRPr="00057D2F" w:rsidDel="00F250F7">
          <w:delText xml:space="preserve"> </w:delText>
        </w:r>
      </w:del>
      <w:ins w:id="19" w:author="CLo (082422)" w:date="2022-08-24T21:58:00Z">
        <w:r w:rsidR="00210053">
          <w:t xml:space="preserve"> </w:t>
        </w:r>
      </w:ins>
      <w:r w:rsidRPr="00057D2F">
        <w:t xml:space="preserve">along the time axis. </w:t>
      </w:r>
      <w:del w:id="20" w:author="Imed Bouazizi" w:date="2022-08-24T12:10:00Z">
        <w:r w:rsidRPr="00057D2F" w:rsidDel="002F39CF">
          <w:delText>The f</w:delText>
        </w:r>
      </w:del>
      <w:ins w:id="21" w:author="Imed Bouazizi" w:date="2022-08-24T12:10:00Z">
        <w:r>
          <w:t>F</w:t>
        </w:r>
      </w:ins>
      <w:r w:rsidRPr="00057D2F">
        <w:t>in</w:t>
      </w:r>
      <w:del w:id="22" w:author="Imed Bouazizi" w:date="2022-08-24T12:10:00Z">
        <w:r w:rsidRPr="00057D2F" w:rsidDel="002F39CF">
          <w:delText>est</w:delText>
        </w:r>
      </w:del>
      <w:ins w:id="23" w:author="Imed Bouazizi" w:date="2022-08-24T12:10:00Z">
        <w:r>
          <w:t>e</w:t>
        </w:r>
      </w:ins>
      <w:r w:rsidRPr="00057D2F">
        <w:t xml:space="preserve"> granularity allows access to event</w:t>
      </w:r>
      <w:ins w:id="24" w:author="Imed Bouazizi" w:date="2022-08-24T12:19:00Z">
        <w:r w:rsidR="00A31A3B">
          <w:t xml:space="preserve"> data </w:t>
        </w:r>
      </w:ins>
      <w:del w:id="25" w:author="Imed Bouazizi" w:date="2022-08-24T12:19:00Z">
        <w:r w:rsidRPr="00057D2F" w:rsidDel="00A31A3B">
          <w:delText xml:space="preserve">s </w:delText>
        </w:r>
      </w:del>
      <w:r w:rsidRPr="00057D2F">
        <w:t>as they take place in time</w:t>
      </w:r>
      <w:ins w:id="26" w:author="Imed Bouazizi" w:date="2022-08-24T12:11:00Z">
        <w:r>
          <w:t>, i.e.</w:t>
        </w:r>
      </w:ins>
      <w:ins w:id="27" w:author="CLo (082422)" w:date="2022-08-24T22:12:00Z">
        <w:r w:rsidR="00605EFC">
          <w:t>,</w:t>
        </w:r>
      </w:ins>
      <w:ins w:id="28" w:author="Imed Bouazizi" w:date="2022-08-24T12:11:00Z">
        <w:r>
          <w:t xml:space="preserve"> no aggregation function is applied alo</w:t>
        </w:r>
      </w:ins>
      <w:ins w:id="29" w:author="Imed Bouazizi" w:date="2022-08-24T12:12:00Z">
        <w:r>
          <w:t>ng the time dimension</w:t>
        </w:r>
      </w:ins>
      <w:r w:rsidRPr="00057D2F">
        <w:t xml:space="preserve">. </w:t>
      </w:r>
      <w:ins w:id="30" w:author="Imed Bouazizi" w:date="2022-08-24T12:11:00Z">
        <w:r>
          <w:t xml:space="preserve">Medium </w:t>
        </w:r>
      </w:ins>
      <w:ins w:id="31" w:author="Imed Bouazizi" w:date="2022-08-24T12:12:00Z">
        <w:r>
          <w:t xml:space="preserve">granularity allows access to the </w:t>
        </w:r>
      </w:ins>
      <w:ins w:id="32" w:author="CLo (082422)" w:date="2022-08-24T22:27:00Z">
        <w:r w:rsidR="00D41B04">
          <w:t xml:space="preserve">collected </w:t>
        </w:r>
      </w:ins>
      <w:ins w:id="33" w:author="Imed Bouazizi" w:date="2022-08-24T12:12:00Z">
        <w:r>
          <w:t>event</w:t>
        </w:r>
      </w:ins>
      <w:ins w:id="34" w:author="Imed Bouazizi" w:date="2022-08-24T12:13:00Z">
        <w:r>
          <w:t xml:space="preserve"> data </w:t>
        </w:r>
        <w:del w:id="35" w:author="CLo (082422)" w:date="2022-08-24T22:28:00Z">
          <w:r w:rsidDel="00D41B04">
            <w:delText xml:space="preserve">collected </w:delText>
          </w:r>
        </w:del>
        <w:r>
          <w:t>over a specified time period</w:t>
        </w:r>
      </w:ins>
      <w:ins w:id="36" w:author="Imed Bouazizi" w:date="2022-08-24T12:14:00Z">
        <w:r>
          <w:t xml:space="preserve"> after </w:t>
        </w:r>
        <w:del w:id="37" w:author="CLo (082422)" w:date="2022-08-24T22:29:00Z">
          <w:r w:rsidDel="00E27FB9">
            <w:delText>application of</w:delText>
          </w:r>
        </w:del>
      </w:ins>
      <w:ins w:id="38" w:author="CLo (082422)" w:date="2022-08-24T22:29:00Z">
        <w:r w:rsidR="00E27FB9">
          <w:t>processing by</w:t>
        </w:r>
      </w:ins>
      <w:ins w:id="39" w:author="Imed Bouazizi" w:date="2022-08-24T12:14:00Z">
        <w:r>
          <w:t xml:space="preserve"> one or more aggregation functions. </w:t>
        </w:r>
      </w:ins>
      <w:del w:id="40" w:author="Imed Bouazizi" w:date="2022-08-24T12:14:00Z">
        <w:r w:rsidRPr="00057D2F" w:rsidDel="002F39CF">
          <w:delText>The c</w:delText>
        </w:r>
      </w:del>
      <w:ins w:id="41" w:author="Imed Bouazizi" w:date="2022-08-24T12:14:00Z">
        <w:r>
          <w:t>C</w:t>
        </w:r>
      </w:ins>
      <w:r w:rsidRPr="00057D2F">
        <w:t>oarse</w:t>
      </w:r>
      <w:del w:id="42" w:author="Imed Bouazizi" w:date="2022-08-24T12:14:00Z">
        <w:r w:rsidRPr="00057D2F" w:rsidDel="002F39CF">
          <w:delText>st</w:delText>
        </w:r>
      </w:del>
      <w:r w:rsidRPr="00057D2F">
        <w:t xml:space="preserve"> level of </w:t>
      </w:r>
      <w:r w:rsidRPr="00057D2F">
        <w:lastRenderedPageBreak/>
        <w:t xml:space="preserve">access </w:t>
      </w:r>
      <w:ins w:id="43" w:author="Imed Bouazizi" w:date="2022-08-24T12:16:00Z">
        <w:del w:id="44" w:author="CLo (082422)" w:date="2022-08-24T22:16:00Z">
          <w:r w:rsidR="00A31A3B" w:rsidDel="00453DD3">
            <w:delText xml:space="preserve">is the lowest level of access, which </w:delText>
          </w:r>
        </w:del>
      </w:ins>
      <w:ins w:id="45" w:author="Imed Bouazizi" w:date="2022-08-24T12:15:00Z">
        <w:r w:rsidR="00A31A3B">
          <w:t>results f</w:t>
        </w:r>
      </w:ins>
      <w:ins w:id="46" w:author="Imed Bouazizi" w:date="2022-08-24T12:16:00Z">
        <w:r w:rsidR="00A31A3B">
          <w:t>r</w:t>
        </w:r>
      </w:ins>
      <w:ins w:id="47" w:author="Imed Bouazizi" w:date="2022-08-24T12:15:00Z">
        <w:r w:rsidR="00A31A3B">
          <w:t>om the processing of all event data</w:t>
        </w:r>
      </w:ins>
      <w:ins w:id="48" w:author="CLo (082422)" w:date="2022-08-24T20:55:00Z">
        <w:r w:rsidR="002A6169">
          <w:t xml:space="preserve"> </w:t>
        </w:r>
      </w:ins>
      <w:ins w:id="49" w:author="CLo (082422)" w:date="2022-08-24T23:08:00Z">
        <w:r w:rsidR="0012262B">
          <w:t xml:space="preserve">collected </w:t>
        </w:r>
      </w:ins>
      <w:ins w:id="50" w:author="CLo (082422)" w:date="2022-08-24T20:57:00Z">
        <w:r w:rsidR="00AB2C38">
          <w:t>over</w:t>
        </w:r>
      </w:ins>
      <w:ins w:id="51" w:author="CLo (082422)" w:date="2022-08-24T20:55:00Z">
        <w:r w:rsidR="005A7AF3">
          <w:t xml:space="preserve"> the </w:t>
        </w:r>
      </w:ins>
      <w:ins w:id="52" w:author="CLo (082422)" w:date="2022-08-24T21:47:00Z">
        <w:r w:rsidR="003A73D1">
          <w:t xml:space="preserve">entire </w:t>
        </w:r>
      </w:ins>
      <w:ins w:id="53" w:author="CLo (082422)" w:date="2022-08-24T20:57:00Z">
        <w:r w:rsidR="00122094">
          <w:t>time period</w:t>
        </w:r>
      </w:ins>
      <w:ins w:id="54" w:author="Imed Bouazizi" w:date="2022-08-24T12:15:00Z">
        <w:r w:rsidR="00A31A3B">
          <w:t xml:space="preserve"> </w:t>
        </w:r>
      </w:ins>
      <w:ins w:id="55" w:author="CLo (082422)" w:date="2022-08-24T20:58:00Z">
        <w:r w:rsidR="005D7033">
          <w:t>covered</w:t>
        </w:r>
      </w:ins>
      <w:ins w:id="56" w:author="CLo (082422)" w:date="2022-08-24T20:59:00Z">
        <w:r w:rsidR="005D7033">
          <w:t xml:space="preserve"> by </w:t>
        </w:r>
      </w:ins>
      <w:ins w:id="57" w:author="CLo (082422)" w:date="2022-08-24T22:49:00Z">
        <w:r w:rsidR="00AF32AF">
          <w:t>an</w:t>
        </w:r>
      </w:ins>
      <w:ins w:id="58" w:author="CLo (082422)" w:date="2022-08-24T20:58:00Z">
        <w:r w:rsidR="002F2E4D">
          <w:t xml:space="preserve"> </w:t>
        </w:r>
        <w:r w:rsidR="00037CFE">
          <w:t xml:space="preserve">event notification </w:t>
        </w:r>
      </w:ins>
      <w:del w:id="59" w:author="Imed Bouazizi" w:date="2022-08-24T12:16:00Z">
        <w:r w:rsidRPr="00057D2F" w:rsidDel="00A31A3B">
          <w:delText xml:space="preserve">aggregates all event data along the time axis </w:delText>
        </w:r>
      </w:del>
      <w:r w:rsidRPr="00057D2F">
        <w:t>to produce a single aggregated value</w:t>
      </w:r>
      <w:ins w:id="60" w:author="Imed Bouazizi" w:date="2022-08-24T12:17:00Z">
        <w:r w:rsidR="00A31A3B">
          <w:t xml:space="preserve"> </w:t>
        </w:r>
        <w:del w:id="61" w:author="CLo (082422)" w:date="2022-08-24T20:53:00Z">
          <w:r w:rsidR="00A31A3B" w:rsidDel="00A54CB2">
            <w:delText>for</w:delText>
          </w:r>
        </w:del>
      </w:ins>
      <w:ins w:id="62" w:author="CLo (082422)" w:date="2022-08-24T20:59:00Z">
        <w:r w:rsidR="008457F4">
          <w:t xml:space="preserve">for each </w:t>
        </w:r>
      </w:ins>
      <w:ins w:id="63" w:author="CLo (082422)" w:date="2022-08-24T21:00:00Z">
        <w:r w:rsidR="00534A35">
          <w:t xml:space="preserve">of </w:t>
        </w:r>
      </w:ins>
      <w:ins w:id="64" w:author="CLo (082422)" w:date="2022-08-24T23:14:00Z">
        <w:r w:rsidR="00C3520B">
          <w:t xml:space="preserve">the </w:t>
        </w:r>
      </w:ins>
      <w:ins w:id="65" w:author="CLo (082422)" w:date="2022-08-24T20:59:00Z">
        <w:r w:rsidR="008457F4">
          <w:t xml:space="preserve">one or more </w:t>
        </w:r>
      </w:ins>
      <w:ins w:id="66" w:author="CLo (082422)" w:date="2022-08-24T21:00:00Z">
        <w:r w:rsidR="00AA5C50">
          <w:t>aggregation functions</w:t>
        </w:r>
      </w:ins>
      <w:ins w:id="67" w:author="Imed Bouazizi" w:date="2022-08-24T12:17:00Z">
        <w:del w:id="68" w:author="CLo (082422)" w:date="2022-08-24T20:59:00Z">
          <w:r w:rsidR="00A31A3B" w:rsidDel="008457F4">
            <w:delText xml:space="preserve"> the time dimension</w:delText>
          </w:r>
        </w:del>
      </w:ins>
      <w:r w:rsidRPr="00057D2F">
        <w:t>.</w:t>
      </w:r>
    </w:p>
    <w:p w14:paraId="527BA84A" w14:textId="30C0AF4E" w:rsidR="002F39CF" w:rsidRPr="00057D2F" w:rsidRDefault="002F39CF" w:rsidP="002F39CF">
      <w:pPr>
        <w:pStyle w:val="B1"/>
        <w:keepLines/>
      </w:pPr>
      <w:r w:rsidRPr="00057D2F">
        <w:t>-</w:t>
      </w:r>
      <w:r w:rsidRPr="00057D2F">
        <w:tab/>
        <w:t xml:space="preserve">Restrictions along the user dimension </w:t>
      </w:r>
      <w:del w:id="69" w:author="CLo (082422)" w:date="2022-08-24T22:20:00Z">
        <w:r w:rsidRPr="00057D2F" w:rsidDel="000921B3">
          <w:delText>allow the Provisioning AF to restrict</w:delText>
        </w:r>
      </w:del>
      <w:ins w:id="70" w:author="CLo (082422)" w:date="2022-08-24T22:20:00Z">
        <w:r w:rsidR="000921B3">
          <w:t xml:space="preserve">determine </w:t>
        </w:r>
        <w:r w:rsidR="007814F4">
          <w:t>the granularity of</w:t>
        </w:r>
      </w:ins>
      <w:r w:rsidRPr="00057D2F">
        <w:t xml:space="preserve"> access to UE </w:t>
      </w:r>
      <w:del w:id="71" w:author="CLo (082422)" w:date="2022-08-24T22:18:00Z">
        <w:r w:rsidRPr="00057D2F" w:rsidDel="008306AB">
          <w:delText>data</w:delText>
        </w:r>
      </w:del>
      <w:del w:id="72" w:author="CLo (082422)" w:date="2022-08-24T22:39:00Z">
        <w:r w:rsidRPr="00057D2F" w:rsidDel="00334A62">
          <w:delText xml:space="preserve"> related </w:delText>
        </w:r>
      </w:del>
      <w:ins w:id="73" w:author="CLo (082422)" w:date="2022-08-24T22:19:00Z">
        <w:r w:rsidR="0071640B" w:rsidRPr="00057D2F">
          <w:t>data</w:t>
        </w:r>
      </w:ins>
      <w:ins w:id="74" w:author="CLo (082422)" w:date="2022-08-24T22:25:00Z">
        <w:r w:rsidR="00FB7336">
          <w:t>,</w:t>
        </w:r>
      </w:ins>
      <w:del w:id="75" w:author="CLo (082422)" w:date="2022-08-24T22:19:00Z">
        <w:r w:rsidRPr="00057D2F" w:rsidDel="0071640B">
          <w:delText>events</w:delText>
        </w:r>
      </w:del>
      <w:r w:rsidRPr="00057D2F">
        <w:t xml:space="preserve"> </w:t>
      </w:r>
      <w:ins w:id="76" w:author="CLo (082422)" w:date="2022-08-24T22:22:00Z">
        <w:r w:rsidR="0039291C">
          <w:t>contained in</w:t>
        </w:r>
      </w:ins>
      <w:ins w:id="77" w:author="CLo (082422)" w:date="2022-08-24T22:21:00Z">
        <w:r w:rsidR="00B570B9">
          <w:t xml:space="preserve"> event notifications</w:t>
        </w:r>
      </w:ins>
      <w:ins w:id="78" w:author="CLo (082422)" w:date="2022-08-24T22:25:00Z">
        <w:r w:rsidR="00FB7336">
          <w:t>,</w:t>
        </w:r>
      </w:ins>
      <w:ins w:id="79" w:author="CLo (082422)" w:date="2022-08-24T22:21:00Z">
        <w:r w:rsidR="00B570B9">
          <w:t xml:space="preserve"> </w:t>
        </w:r>
      </w:ins>
      <w:del w:id="80" w:author="CLo (082422)" w:date="2022-08-24T22:24:00Z">
        <w:r w:rsidRPr="00057D2F" w:rsidDel="00F83771">
          <w:delText>based on</w:delText>
        </w:r>
      </w:del>
      <w:ins w:id="81" w:author="CLo (082422)" w:date="2022-08-24T22:25:00Z">
        <w:r w:rsidR="00FB7336">
          <w:t>by</w:t>
        </w:r>
      </w:ins>
      <w:r w:rsidRPr="00057D2F">
        <w:t xml:space="preserve"> </w:t>
      </w:r>
      <w:ins w:id="82" w:author="Imed Bouazizi" w:date="2022-08-24T12:17:00Z">
        <w:r w:rsidR="00A31A3B">
          <w:t xml:space="preserve">user </w:t>
        </w:r>
      </w:ins>
      <w:del w:id="83" w:author="CLo (082422)" w:date="2022-08-24T22:33:00Z">
        <w:r w:rsidRPr="00057D2F" w:rsidDel="00613729">
          <w:delText>groups</w:delText>
        </w:r>
      </w:del>
      <w:ins w:id="84" w:author="CLo (082422)" w:date="2022-08-24T22:33:00Z">
        <w:r w:rsidR="00613729" w:rsidRPr="00057D2F">
          <w:t>group</w:t>
        </w:r>
        <w:r w:rsidR="00613729">
          <w:t>ing</w:t>
        </w:r>
      </w:ins>
      <w:r w:rsidRPr="00057D2F">
        <w:t xml:space="preserve">. </w:t>
      </w:r>
      <w:del w:id="85" w:author="Imed Bouazizi" w:date="2022-08-24T12:17:00Z">
        <w:r w:rsidRPr="00057D2F" w:rsidDel="00A31A3B">
          <w:delText>The f</w:delText>
        </w:r>
      </w:del>
      <w:ins w:id="86" w:author="Imed Bouazizi" w:date="2022-08-24T12:17:00Z">
        <w:r w:rsidR="00A31A3B">
          <w:t>F</w:t>
        </w:r>
      </w:ins>
      <w:r w:rsidRPr="00057D2F">
        <w:t>ine</w:t>
      </w:r>
      <w:del w:id="87" w:author="Imed Bouazizi" w:date="2022-08-24T12:17:00Z">
        <w:r w:rsidRPr="00057D2F" w:rsidDel="00A31A3B">
          <w:delText>st</w:delText>
        </w:r>
      </w:del>
      <w:r w:rsidRPr="00057D2F">
        <w:t xml:space="preserve"> granularity allows the event consumer to access event</w:t>
      </w:r>
      <w:ins w:id="88" w:author="Imed Bouazizi" w:date="2022-08-24T12:18:00Z">
        <w:r w:rsidR="00A31A3B">
          <w:t xml:space="preserve"> data</w:t>
        </w:r>
      </w:ins>
      <w:del w:id="89" w:author="Imed Bouazizi" w:date="2022-08-24T12:18:00Z">
        <w:r w:rsidRPr="00057D2F" w:rsidDel="00A31A3B">
          <w:delText>s</w:delText>
        </w:r>
      </w:del>
      <w:r w:rsidRPr="00057D2F">
        <w:t xml:space="preserve"> related to </w:t>
      </w:r>
      <w:ins w:id="90" w:author="Imed Bouazizi" w:date="2022-08-24T12:18:00Z">
        <w:r w:rsidR="00A31A3B">
          <w:t xml:space="preserve">a </w:t>
        </w:r>
      </w:ins>
      <w:r w:rsidRPr="00057D2F">
        <w:t>single user</w:t>
      </w:r>
      <w:del w:id="91" w:author="Imed Bouazizi" w:date="2022-08-24T12:19:00Z">
        <w:r w:rsidRPr="00057D2F" w:rsidDel="00A31A3B">
          <w:delText>s</w:delText>
        </w:r>
      </w:del>
      <w:ins w:id="92" w:author="Imed Bouazizi" w:date="2022-08-24T12:19:00Z">
        <w:r w:rsidR="00A31A3B">
          <w:t>, i.e.</w:t>
        </w:r>
      </w:ins>
      <w:ins w:id="93" w:author="CLo (082422)" w:date="2022-08-24T22:34:00Z">
        <w:r w:rsidR="00222F6D">
          <w:t>,</w:t>
        </w:r>
      </w:ins>
      <w:ins w:id="94" w:author="Imed Bouazizi" w:date="2022-08-24T12:19:00Z">
        <w:r w:rsidR="00A31A3B">
          <w:t xml:space="preserve"> no aggregation function is applied along the user dimension</w:t>
        </w:r>
      </w:ins>
      <w:r w:rsidRPr="00057D2F">
        <w:t xml:space="preserve">. </w:t>
      </w:r>
      <w:ins w:id="95" w:author="Imed Bouazizi" w:date="2022-08-24T12:19:00Z">
        <w:r w:rsidR="00A31A3B">
          <w:t>Medium granularity allows acce</w:t>
        </w:r>
      </w:ins>
      <w:ins w:id="96" w:author="Imed Bouazizi" w:date="2022-08-24T12:20:00Z">
        <w:r w:rsidR="00A31A3B">
          <w:t xml:space="preserve">ss to the </w:t>
        </w:r>
      </w:ins>
      <w:ins w:id="97" w:author="CLo (082422)" w:date="2022-08-24T22:59:00Z">
        <w:r w:rsidR="003B6355">
          <w:t xml:space="preserve">collected </w:t>
        </w:r>
      </w:ins>
      <w:ins w:id="98" w:author="Imed Bouazizi" w:date="2022-08-24T12:20:00Z">
        <w:r w:rsidR="00A31A3B">
          <w:t xml:space="preserve">event data </w:t>
        </w:r>
        <w:del w:id="99" w:author="CLo (082422)" w:date="2022-08-24T22:35:00Z">
          <w:r w:rsidR="00A31A3B" w:rsidDel="002F4B67">
            <w:delText>collected about</w:delText>
          </w:r>
        </w:del>
      </w:ins>
      <w:ins w:id="100" w:author="CLo (082422)" w:date="2022-08-24T22:42:00Z">
        <w:r w:rsidR="002E0F59">
          <w:t>of</w:t>
        </w:r>
      </w:ins>
      <w:ins w:id="101" w:author="CLo (082422)" w:date="2022-08-24T22:35:00Z">
        <w:r w:rsidR="002F4B67">
          <w:t xml:space="preserve"> </w:t>
        </w:r>
      </w:ins>
      <w:ins w:id="102" w:author="CLo (082422)" w:date="2022-08-24T22:42:00Z">
        <w:r w:rsidR="006451A1">
          <w:t>user</w:t>
        </w:r>
      </w:ins>
      <w:ins w:id="103" w:author="Imed Bouazizi" w:date="2022-08-24T12:20:00Z">
        <w:r w:rsidR="00A31A3B">
          <w:t xml:space="preserve"> </w:t>
        </w:r>
        <w:r w:rsidR="008905FB">
          <w:t>group</w:t>
        </w:r>
      </w:ins>
      <w:ins w:id="104" w:author="CLo (082422)" w:date="2022-08-24T22:42:00Z">
        <w:r w:rsidR="006451A1">
          <w:t>(</w:t>
        </w:r>
      </w:ins>
      <w:ins w:id="105" w:author="Imed Bouazizi" w:date="2022-08-24T12:20:00Z">
        <w:r w:rsidR="008905FB">
          <w:t>s</w:t>
        </w:r>
      </w:ins>
      <w:ins w:id="106" w:author="CLo (082422)" w:date="2022-08-24T22:42:00Z">
        <w:r w:rsidR="006451A1">
          <w:t>)</w:t>
        </w:r>
      </w:ins>
      <w:ins w:id="107" w:author="Imed Bouazizi" w:date="2022-08-24T12:20:00Z">
        <w:del w:id="108" w:author="CLo (082422)" w:date="2022-08-24T22:43:00Z">
          <w:r w:rsidR="008905FB" w:rsidDel="006451A1">
            <w:delText xml:space="preserve"> of users</w:delText>
          </w:r>
        </w:del>
        <w:r w:rsidR="008905FB">
          <w:t xml:space="preserve"> after </w:t>
        </w:r>
        <w:del w:id="109" w:author="CLo (082422)" w:date="2022-08-24T22:36:00Z">
          <w:r w:rsidR="008905FB" w:rsidDel="006C1AA1">
            <w:delText>application of</w:delText>
          </w:r>
        </w:del>
      </w:ins>
      <w:ins w:id="110" w:author="CLo (082422)" w:date="2022-08-24T22:36:00Z">
        <w:r w:rsidR="006C1AA1">
          <w:t>process</w:t>
        </w:r>
      </w:ins>
      <w:ins w:id="111" w:author="CLo (082422)" w:date="2022-08-24T22:37:00Z">
        <w:r w:rsidR="006C1AA1">
          <w:t>ing by</w:t>
        </w:r>
      </w:ins>
      <w:ins w:id="112" w:author="Imed Bouazizi" w:date="2022-08-24T12:20:00Z">
        <w:r w:rsidR="008905FB">
          <w:t xml:space="preserve"> one or more aggregation functions</w:t>
        </w:r>
      </w:ins>
      <w:ins w:id="113" w:author="Imed Bouazizi" w:date="2022-08-24T12:26:00Z">
        <w:del w:id="114" w:author="CLo (082422)" w:date="2022-08-24T22:43:00Z">
          <w:r w:rsidR="00203A89" w:rsidDel="004B11F4">
            <w:delText xml:space="preserve"> </w:delText>
          </w:r>
        </w:del>
      </w:ins>
      <w:ins w:id="115" w:author="Imed Bouazizi" w:date="2022-08-24T12:28:00Z">
        <w:del w:id="116" w:author="CLo (082422)" w:date="2022-08-24T22:43:00Z">
          <w:r w:rsidR="00203A89" w:rsidDel="004B11F4">
            <w:delText>over</w:delText>
          </w:r>
        </w:del>
      </w:ins>
      <w:ins w:id="117" w:author="Imed Bouazizi" w:date="2022-08-24T12:26:00Z">
        <w:del w:id="118" w:author="CLo (082422)" w:date="2022-08-24T22:43:00Z">
          <w:r w:rsidR="00203A89" w:rsidDel="004B11F4">
            <w:delText xml:space="preserve"> data of each user group</w:delText>
          </w:r>
        </w:del>
      </w:ins>
      <w:ins w:id="119" w:author="Imed Bouazizi" w:date="2022-08-24T12:20:00Z">
        <w:r w:rsidR="008905FB">
          <w:t xml:space="preserve">. </w:t>
        </w:r>
      </w:ins>
      <w:r w:rsidRPr="00057D2F">
        <w:t xml:space="preserve">Coarse granularity </w:t>
      </w:r>
      <w:ins w:id="120" w:author="Imed Bouazizi" w:date="2022-08-24T12:21:00Z">
        <w:r w:rsidR="008905FB">
          <w:t xml:space="preserve">of </w:t>
        </w:r>
      </w:ins>
      <w:r w:rsidRPr="00057D2F">
        <w:t xml:space="preserve">access </w:t>
      </w:r>
      <w:ins w:id="121" w:author="CLo (082422)" w:date="2022-08-24T22:45:00Z">
        <w:r w:rsidR="00C87C22">
          <w:t xml:space="preserve">results </w:t>
        </w:r>
      </w:ins>
      <w:ins w:id="122" w:author="CLo (082422)" w:date="2022-08-24T22:46:00Z">
        <w:r w:rsidR="007C6EC4">
          <w:t xml:space="preserve">from the processing of </w:t>
        </w:r>
      </w:ins>
      <w:ins w:id="123" w:author="CLo (082422)" w:date="2022-08-24T23:11:00Z">
        <w:r w:rsidR="007F5062">
          <w:t>all</w:t>
        </w:r>
      </w:ins>
      <w:del w:id="124" w:author="CLo (082422)" w:date="2022-08-24T22:46:00Z">
        <w:r w:rsidRPr="00057D2F" w:rsidDel="007C6EC4">
          <w:delText>exposes</w:delText>
        </w:r>
      </w:del>
      <w:r w:rsidRPr="00057D2F">
        <w:t xml:space="preserve"> </w:t>
      </w:r>
      <w:del w:id="125" w:author="Imed Bouazizi" w:date="2022-08-24T12:25:00Z">
        <w:r w:rsidRPr="00057D2F" w:rsidDel="008905FB">
          <w:delText xml:space="preserve">aggregated </w:delText>
        </w:r>
      </w:del>
      <w:del w:id="126" w:author="CLo (082422)" w:date="2022-08-24T23:09:00Z">
        <w:r w:rsidRPr="00057D2F" w:rsidDel="00D95B7F">
          <w:delText xml:space="preserve">collected </w:delText>
        </w:r>
      </w:del>
      <w:r w:rsidRPr="00057D2F">
        <w:t xml:space="preserve">event data </w:t>
      </w:r>
      <w:ins w:id="127" w:author="CLo (082422)" w:date="2022-08-24T23:09:00Z">
        <w:r w:rsidR="00D95B7F">
          <w:t xml:space="preserve">collected </w:t>
        </w:r>
      </w:ins>
      <w:del w:id="128" w:author="Imed Bouazizi" w:date="2022-08-24T12:24:00Z">
        <w:r w:rsidRPr="00057D2F" w:rsidDel="008905FB">
          <w:delText>based on user groups</w:delText>
        </w:r>
      </w:del>
      <w:ins w:id="129" w:author="Imed Bouazizi" w:date="2022-08-24T12:24:00Z">
        <w:del w:id="130" w:author="CLo (082422)" w:date="2022-08-24T23:09:00Z">
          <w:r w:rsidR="008905FB" w:rsidDel="00D95B7F">
            <w:delText>fo</w:delText>
          </w:r>
        </w:del>
      </w:ins>
      <w:ins w:id="131" w:author="CLo (082422)" w:date="2022-08-24T23:10:00Z">
        <w:r w:rsidR="00863E9A">
          <w:t>for</w:t>
        </w:r>
      </w:ins>
      <w:ins w:id="132" w:author="Imed Bouazizi" w:date="2022-08-24T12:24:00Z">
        <w:del w:id="133" w:author="CLo (082422)" w:date="2022-08-24T23:09:00Z">
          <w:r w:rsidR="008905FB" w:rsidDel="00D95B7F">
            <w:delText>r</w:delText>
          </w:r>
        </w:del>
        <w:r w:rsidR="008905FB">
          <w:t xml:space="preserve"> all users, </w:t>
        </w:r>
      </w:ins>
      <w:ins w:id="134" w:author="CLo (082422)" w:date="2022-08-24T21:45:00Z">
        <w:r w:rsidR="00BF1139">
          <w:t xml:space="preserve">over the </w:t>
        </w:r>
      </w:ins>
      <w:ins w:id="135" w:author="CLo (082422)" w:date="2022-08-24T21:47:00Z">
        <w:r w:rsidR="003A73D1">
          <w:t xml:space="preserve">entire </w:t>
        </w:r>
      </w:ins>
      <w:ins w:id="136" w:author="CLo (082422)" w:date="2022-08-24T21:45:00Z">
        <w:r w:rsidR="00BF1139">
          <w:t xml:space="preserve">time period covered by </w:t>
        </w:r>
      </w:ins>
      <w:ins w:id="137" w:author="CLo (082422)" w:date="2022-08-24T22:49:00Z">
        <w:r w:rsidR="00033613">
          <w:t>an</w:t>
        </w:r>
      </w:ins>
      <w:ins w:id="138" w:author="CLo (082422)" w:date="2022-08-24T21:45:00Z">
        <w:r w:rsidR="00BF1139">
          <w:t xml:space="preserve"> event notification</w:t>
        </w:r>
        <w:r w:rsidR="00BF1139">
          <w:t>,</w:t>
        </w:r>
      </w:ins>
      <w:ins w:id="139" w:author="Imed Bouazizi" w:date="2022-08-24T12:25:00Z">
        <w:del w:id="140" w:author="CLo (082422)" w:date="2022-08-24T21:46:00Z">
          <w:r w:rsidR="008905FB" w:rsidDel="00A75E02">
            <w:delText>aggregated</w:delText>
          </w:r>
          <w:r w:rsidR="00203A89" w:rsidDel="00A75E02">
            <w:delText xml:space="preserve"> using one or more aggregation functions</w:delText>
          </w:r>
        </w:del>
        <w:r w:rsidR="00203A89">
          <w:t xml:space="preserve"> to produce a single aggregated value</w:t>
        </w:r>
      </w:ins>
      <w:ins w:id="141" w:author="CLo (082422)" w:date="2022-08-24T21:47:00Z">
        <w:r w:rsidR="00531CD5">
          <w:t xml:space="preserve"> </w:t>
        </w:r>
      </w:ins>
      <w:ins w:id="142" w:author="CLo (082422)" w:date="2022-08-24T22:50:00Z">
        <w:r w:rsidR="00611BF0">
          <w:t>for each</w:t>
        </w:r>
      </w:ins>
      <w:ins w:id="143" w:author="CLo (082422)" w:date="2022-08-24T21:55:00Z">
        <w:r w:rsidR="00191950">
          <w:t xml:space="preserve"> </w:t>
        </w:r>
        <w:r w:rsidR="00CF4D3C">
          <w:t>of</w:t>
        </w:r>
      </w:ins>
      <w:ins w:id="144" w:author="CLo (082422)" w:date="2022-08-24T22:50:00Z">
        <w:r w:rsidR="002264E5">
          <w:t xml:space="preserve"> </w:t>
        </w:r>
      </w:ins>
      <w:ins w:id="145" w:author="CLo (082422)" w:date="2022-08-24T23:14:00Z">
        <w:r w:rsidR="00C3520B">
          <w:t xml:space="preserve">the </w:t>
        </w:r>
      </w:ins>
      <w:ins w:id="146" w:author="CLo (082422)" w:date="2022-08-24T21:47:00Z">
        <w:r w:rsidR="00531CD5">
          <w:t>one or more aggregation functions</w:t>
        </w:r>
      </w:ins>
      <w:r w:rsidRPr="00057D2F">
        <w:t xml:space="preserve">. </w:t>
      </w:r>
      <w:del w:id="147" w:author="Imed Bouazizi" w:date="2022-08-24T12:25:00Z">
        <w:r w:rsidRPr="00057D2F" w:rsidDel="00203A89">
          <w:delText>The coarsest granularity access exposes the data being aggregated for all users.</w:delText>
        </w:r>
      </w:del>
    </w:p>
    <w:p w14:paraId="2CF5D1D7" w14:textId="7A8F09FE" w:rsidR="00C84E9A" w:rsidRDefault="002F39CF" w:rsidP="006C529E">
      <w:pPr>
        <w:pStyle w:val="B1"/>
        <w:rPr>
          <w:ins w:id="148" w:author="CLo (082422)" w:date="2022-08-24T23:14:00Z"/>
        </w:rPr>
      </w:pPr>
      <w:r w:rsidRPr="00057D2F">
        <w:t>-</w:t>
      </w:r>
      <w:r w:rsidRPr="00057D2F">
        <w:tab/>
        <w:t xml:space="preserve">Restrictions along the location dimension </w:t>
      </w:r>
      <w:del w:id="149" w:author="CLo (082422)" w:date="2022-08-24T22:50:00Z">
        <w:r w:rsidRPr="00057D2F" w:rsidDel="002264E5">
          <w:delText>allow the Provisioning AF to restrict</w:delText>
        </w:r>
      </w:del>
      <w:ins w:id="150" w:author="CLo (082422)" w:date="2022-08-24T22:50:00Z">
        <w:r w:rsidR="002264E5">
          <w:t>determine the granularity of</w:t>
        </w:r>
      </w:ins>
      <w:r w:rsidRPr="00057D2F">
        <w:t xml:space="preserve"> access to UE data</w:t>
      </w:r>
      <w:ins w:id="151" w:author="CLo (082422)" w:date="2022-08-24T22:51:00Z">
        <w:r w:rsidR="00867FD1">
          <w:t>,</w:t>
        </w:r>
      </w:ins>
      <w:r w:rsidRPr="00057D2F">
        <w:t xml:space="preserve"> </w:t>
      </w:r>
      <w:del w:id="152" w:author="CLo (082422)" w:date="2022-08-24T22:51:00Z">
        <w:r w:rsidRPr="00057D2F" w:rsidDel="00867FD1">
          <w:delText>related events based on the</w:delText>
        </w:r>
      </w:del>
      <w:ins w:id="153" w:author="CLo (082422)" w:date="2022-08-24T22:51:00Z">
        <w:r w:rsidR="00867FD1">
          <w:t>contained in event notifications, by</w:t>
        </w:r>
      </w:ins>
      <w:r w:rsidRPr="00057D2F">
        <w:t xml:space="preserve"> geographical location of the </w:t>
      </w:r>
      <w:ins w:id="154" w:author="CLo (082422)" w:date="2022-08-24T22:52:00Z">
        <w:r w:rsidR="00B40C47">
          <w:t>UE</w:t>
        </w:r>
      </w:ins>
      <w:del w:id="155" w:author="CLo (082422)" w:date="2022-08-24T22:53:00Z">
        <w:r w:rsidRPr="00057D2F" w:rsidDel="00B40C47">
          <w:delText>data collection client</w:delText>
        </w:r>
      </w:del>
      <w:del w:id="156" w:author="CLo (082422)" w:date="2022-08-24T22:55:00Z">
        <w:r w:rsidRPr="00057D2F" w:rsidDel="002F325E">
          <w:delText xml:space="preserve"> during </w:delText>
        </w:r>
      </w:del>
      <w:del w:id="157" w:author="CLo (082422)" w:date="2022-08-24T21:57:00Z">
        <w:r w:rsidRPr="00057D2F" w:rsidDel="00464DF1">
          <w:delText xml:space="preserve">the </w:delText>
        </w:r>
      </w:del>
      <w:del w:id="158" w:author="CLo (082422)" w:date="2022-08-24T22:55:00Z">
        <w:r w:rsidRPr="00057D2F" w:rsidDel="002F325E">
          <w:delText>event</w:delText>
        </w:r>
      </w:del>
      <w:r w:rsidRPr="00057D2F">
        <w:t xml:space="preserve">. </w:t>
      </w:r>
      <w:del w:id="159" w:author="Imed Bouazizi" w:date="2022-08-24T12:27:00Z">
        <w:r w:rsidRPr="00057D2F" w:rsidDel="00203A89">
          <w:delText>The f</w:delText>
        </w:r>
      </w:del>
      <w:ins w:id="160" w:author="Imed Bouazizi" w:date="2022-08-24T12:27:00Z">
        <w:r w:rsidR="00203A89">
          <w:t>F</w:t>
        </w:r>
      </w:ins>
      <w:r w:rsidRPr="00057D2F">
        <w:t>ine</w:t>
      </w:r>
      <w:del w:id="161" w:author="Imed Bouazizi" w:date="2022-08-24T12:27:00Z">
        <w:r w:rsidRPr="00057D2F" w:rsidDel="00203A89">
          <w:delText>st</w:delText>
        </w:r>
      </w:del>
      <w:r w:rsidRPr="00057D2F">
        <w:t xml:space="preserve"> granularity </w:t>
      </w:r>
      <w:ins w:id="162" w:author="Imed Bouazizi" w:date="2022-08-24T12:27:00Z">
        <w:del w:id="163" w:author="CLo (082422)" w:date="2022-08-24T22:56:00Z">
          <w:r w:rsidR="00203A89" w:rsidDel="0068447B">
            <w:delText xml:space="preserve">access </w:delText>
          </w:r>
        </w:del>
      </w:ins>
      <w:r w:rsidRPr="00057D2F">
        <w:t>allows the event consumer to access events individually, irrespective of the location</w:t>
      </w:r>
      <w:ins w:id="164" w:author="Imed Bouazizi" w:date="2022-08-24T12:27:00Z">
        <w:r w:rsidR="00203A89">
          <w:t>, i.e.</w:t>
        </w:r>
      </w:ins>
      <w:ins w:id="165" w:author="CLo (082422)" w:date="2022-08-24T22:58:00Z">
        <w:r w:rsidR="004179BE">
          <w:t>,</w:t>
        </w:r>
      </w:ins>
      <w:ins w:id="166" w:author="Imed Bouazizi" w:date="2022-08-24T12:27:00Z">
        <w:r w:rsidR="00203A89">
          <w:t xml:space="preserve"> no aggregation function is applied along the location dimension</w:t>
        </w:r>
      </w:ins>
      <w:r w:rsidRPr="00057D2F">
        <w:t xml:space="preserve">. </w:t>
      </w:r>
      <w:del w:id="167" w:author="Imed Bouazizi" w:date="2022-08-24T12:27:00Z">
        <w:r w:rsidRPr="00057D2F" w:rsidDel="00203A89">
          <w:delText xml:space="preserve">Coarse </w:delText>
        </w:r>
      </w:del>
      <w:ins w:id="168" w:author="Imed Bouazizi" w:date="2022-08-24T12:27:00Z">
        <w:r w:rsidR="00203A89">
          <w:t>Medium</w:t>
        </w:r>
        <w:r w:rsidR="00203A89" w:rsidRPr="00057D2F">
          <w:t xml:space="preserve"> </w:t>
        </w:r>
      </w:ins>
      <w:r w:rsidRPr="00057D2F">
        <w:t xml:space="preserve">granularity </w:t>
      </w:r>
      <w:ins w:id="169" w:author="CLo (082422)" w:date="2022-08-24T22:58:00Z">
        <w:r w:rsidR="00E73238">
          <w:t xml:space="preserve">allows </w:t>
        </w:r>
      </w:ins>
      <w:r w:rsidRPr="00057D2F">
        <w:t xml:space="preserve">access </w:t>
      </w:r>
      <w:del w:id="170" w:author="CLo (082422)" w:date="2022-08-24T22:58:00Z">
        <w:r w:rsidRPr="00057D2F" w:rsidDel="007C1DB4">
          <w:delText xml:space="preserve">exposes </w:delText>
        </w:r>
      </w:del>
      <w:ins w:id="171" w:author="CLo (082422)" w:date="2022-08-24T22:58:00Z">
        <w:r w:rsidR="007C1DB4">
          <w:t>to</w:t>
        </w:r>
        <w:r w:rsidR="007C1DB4" w:rsidRPr="00057D2F">
          <w:t xml:space="preserve"> </w:t>
        </w:r>
      </w:ins>
      <w:del w:id="172" w:author="CLo (082422)" w:date="2022-08-24T22:59:00Z">
        <w:r w:rsidRPr="00057D2F" w:rsidDel="003B6355">
          <w:delText xml:space="preserve">aggregated </w:delText>
        </w:r>
      </w:del>
      <w:ins w:id="173" w:author="CLo (082422)" w:date="2022-08-24T22:59:00Z">
        <w:r w:rsidR="003B6355">
          <w:t>the</w:t>
        </w:r>
        <w:r w:rsidR="003B6355" w:rsidRPr="00057D2F">
          <w:t xml:space="preserve"> </w:t>
        </w:r>
      </w:ins>
      <w:r w:rsidRPr="00057D2F">
        <w:t xml:space="preserve">collected event data </w:t>
      </w:r>
      <w:del w:id="174" w:author="Imed Bouazizi" w:date="2022-08-24T12:28:00Z">
        <w:r w:rsidRPr="00057D2F" w:rsidDel="00203A89">
          <w:delText xml:space="preserve">based on a </w:delText>
        </w:r>
      </w:del>
      <w:ins w:id="175" w:author="Imed Bouazizi" w:date="2022-08-24T12:28:00Z">
        <w:r w:rsidR="00203A89">
          <w:t xml:space="preserve">grouped by </w:t>
        </w:r>
      </w:ins>
      <w:r w:rsidRPr="00057D2F">
        <w:t>geographical area</w:t>
      </w:r>
      <w:ins w:id="176" w:author="Imed Bouazizi" w:date="2022-08-24T12:28:00Z">
        <w:r w:rsidR="00203A89">
          <w:t xml:space="preserve">, after </w:t>
        </w:r>
        <w:del w:id="177" w:author="CLo (082422)" w:date="2022-08-24T23:01:00Z">
          <w:r w:rsidR="00203A89" w:rsidDel="00BD4A0B">
            <w:delText>application of</w:delText>
          </w:r>
        </w:del>
      </w:ins>
      <w:ins w:id="178" w:author="CLo (082422)" w:date="2022-08-24T23:01:00Z">
        <w:r w:rsidR="00BD4A0B">
          <w:t xml:space="preserve">processing </w:t>
        </w:r>
        <w:r w:rsidR="00D836C4">
          <w:t>by</w:t>
        </w:r>
      </w:ins>
      <w:ins w:id="179" w:author="Imed Bouazizi" w:date="2022-08-24T12:28:00Z">
        <w:r w:rsidR="00203A89">
          <w:t xml:space="preserve"> one or more aggregation functions </w:t>
        </w:r>
        <w:del w:id="180" w:author="CLo (082422)" w:date="2022-08-24T23:02:00Z">
          <w:r w:rsidR="00203A89" w:rsidDel="00633015">
            <w:delText>over</w:delText>
          </w:r>
        </w:del>
      </w:ins>
      <w:ins w:id="181" w:author="CLo (082422)" w:date="2022-08-24T23:02:00Z">
        <w:r w:rsidR="00633015">
          <w:t>of the</w:t>
        </w:r>
      </w:ins>
      <w:ins w:id="182" w:author="Imed Bouazizi" w:date="2022-08-24T12:28:00Z">
        <w:r w:rsidR="00203A89">
          <w:t xml:space="preserve"> data of each geographical area</w:t>
        </w:r>
      </w:ins>
      <w:r w:rsidRPr="00057D2F">
        <w:t xml:space="preserve">. </w:t>
      </w:r>
      <w:del w:id="183" w:author="Imed Bouazizi" w:date="2022-08-24T12:29:00Z">
        <w:r w:rsidRPr="00057D2F" w:rsidDel="00203A89">
          <w:delText>The c</w:delText>
        </w:r>
      </w:del>
      <w:ins w:id="184" w:author="Imed Bouazizi" w:date="2022-08-24T12:29:00Z">
        <w:r w:rsidR="00203A89">
          <w:t>C</w:t>
        </w:r>
      </w:ins>
      <w:r w:rsidRPr="00057D2F">
        <w:t>oars</w:t>
      </w:r>
      <w:del w:id="185" w:author="Imed Bouazizi" w:date="2022-08-24T12:29:00Z">
        <w:r w:rsidRPr="00057D2F" w:rsidDel="00203A89">
          <w:delText>est</w:delText>
        </w:r>
      </w:del>
      <w:ins w:id="186" w:author="Imed Bouazizi" w:date="2022-08-24T12:29:00Z">
        <w:r w:rsidR="00203A89">
          <w:t>e</w:t>
        </w:r>
      </w:ins>
      <w:r w:rsidRPr="00057D2F">
        <w:t xml:space="preserve"> level of access </w:t>
      </w:r>
      <w:ins w:id="187" w:author="CLo (082422)" w:date="2022-08-24T23:02:00Z">
        <w:r w:rsidR="0011647B">
          <w:t xml:space="preserve">results from the processing </w:t>
        </w:r>
      </w:ins>
      <w:del w:id="188" w:author="CLo (082422)" w:date="2022-08-24T23:04:00Z">
        <w:r w:rsidRPr="00057D2F" w:rsidDel="002F655A">
          <w:delText>aggregates all</w:delText>
        </w:r>
      </w:del>
      <w:ins w:id="189" w:author="CLo (082422)" w:date="2022-08-24T23:04:00Z">
        <w:r w:rsidR="002F655A">
          <w:t xml:space="preserve">of the </w:t>
        </w:r>
      </w:ins>
      <w:ins w:id="190" w:author="CLo (082422)" w:date="2022-08-24T23:11:00Z">
        <w:r w:rsidR="009A3050">
          <w:t>all</w:t>
        </w:r>
      </w:ins>
      <w:r w:rsidRPr="00057D2F">
        <w:t xml:space="preserve"> event data </w:t>
      </w:r>
      <w:ins w:id="191" w:author="CLo (082422)" w:date="2022-08-24T23:07:00Z">
        <w:r w:rsidR="00854103">
          <w:t xml:space="preserve">collected </w:t>
        </w:r>
      </w:ins>
      <w:del w:id="192" w:author="CLo (082422)" w:date="2022-08-24T23:05:00Z">
        <w:r w:rsidRPr="00057D2F" w:rsidDel="009B7252">
          <w:delText>along the</w:delText>
        </w:r>
      </w:del>
      <w:ins w:id="193" w:author="CLo (082422)" w:date="2022-08-24T23:07:00Z">
        <w:r w:rsidR="00F5563E">
          <w:t>across</w:t>
        </w:r>
      </w:ins>
      <w:ins w:id="194" w:author="CLo (082422)" w:date="2022-08-24T23:05:00Z">
        <w:r w:rsidR="009B7252">
          <w:t xml:space="preserve"> all </w:t>
        </w:r>
        <w:r w:rsidR="000145B7">
          <w:t>geographical</w:t>
        </w:r>
      </w:ins>
      <w:r w:rsidRPr="00057D2F">
        <w:t xml:space="preserve"> location</w:t>
      </w:r>
      <w:ins w:id="195" w:author="CLo (082422)" w:date="2022-08-24T23:05:00Z">
        <w:r w:rsidR="000145B7">
          <w:t>s</w:t>
        </w:r>
      </w:ins>
      <w:ins w:id="196" w:author="CLo (082422)" w:date="2022-08-24T23:12:00Z">
        <w:r w:rsidR="009D2419">
          <w:t xml:space="preserve">, over </w:t>
        </w:r>
        <w:r w:rsidR="009D2419">
          <w:t>the entire time period covered by an event notification,</w:t>
        </w:r>
      </w:ins>
      <w:r w:rsidRPr="00057D2F">
        <w:t xml:space="preserve"> </w:t>
      </w:r>
      <w:del w:id="197" w:author="Imed Bouazizi" w:date="2022-08-24T12:30:00Z">
        <w:r w:rsidRPr="00057D2F" w:rsidDel="006C529E">
          <w:delText xml:space="preserve">axis </w:delText>
        </w:r>
      </w:del>
      <w:ins w:id="198" w:author="Imed Bouazizi" w:date="2022-08-24T12:30:00Z">
        <w:del w:id="199" w:author="CLo (082422)" w:date="2022-08-24T23:05:00Z">
          <w:r w:rsidR="006C529E" w:rsidDel="000145B7">
            <w:delText>dimension</w:delText>
          </w:r>
          <w:r w:rsidR="006C529E" w:rsidRPr="00057D2F" w:rsidDel="000145B7">
            <w:delText xml:space="preserve"> </w:delText>
          </w:r>
        </w:del>
      </w:ins>
      <w:r w:rsidRPr="00057D2F">
        <w:t xml:space="preserve">to produce a single aggregated value for </w:t>
      </w:r>
      <w:del w:id="200" w:author="CLo (082422)" w:date="2022-08-24T23:13:00Z">
        <w:r w:rsidRPr="00057D2F" w:rsidDel="00DD552E">
          <w:delText xml:space="preserve">all </w:delText>
        </w:r>
      </w:del>
      <w:ins w:id="201" w:author="Imed Bouazizi" w:date="2022-08-24T12:29:00Z">
        <w:del w:id="202" w:author="CLo (082422)" w:date="2022-08-24T23:13:00Z">
          <w:r w:rsidR="00203A89" w:rsidDel="00DD552E">
            <w:delText xml:space="preserve">geographical </w:delText>
          </w:r>
        </w:del>
      </w:ins>
      <w:del w:id="203" w:author="CLo (082422)" w:date="2022-08-24T23:13:00Z">
        <w:r w:rsidRPr="00057D2F" w:rsidDel="00DD552E">
          <w:delText>locations</w:delText>
        </w:r>
      </w:del>
      <w:ins w:id="204" w:author="Imed Bouazizi" w:date="2022-08-24T12:29:00Z">
        <w:del w:id="205" w:author="CLo (082422)" w:date="2022-08-24T23:13:00Z">
          <w:r w:rsidR="00203A89" w:rsidDel="00DD552E">
            <w:delText xml:space="preserve"> by appl</w:delText>
          </w:r>
        </w:del>
      </w:ins>
      <w:ins w:id="206" w:author="Imed Bouazizi" w:date="2022-08-24T12:30:00Z">
        <w:del w:id="207" w:author="CLo (082422)" w:date="2022-08-24T23:13:00Z">
          <w:r w:rsidR="00203A89" w:rsidDel="00DD552E">
            <w:delText>ying</w:delText>
          </w:r>
        </w:del>
      </w:ins>
      <w:ins w:id="208" w:author="CLo (082422)" w:date="2022-08-24T23:13:00Z">
        <w:r w:rsidR="00DD552E">
          <w:t>each of</w:t>
        </w:r>
      </w:ins>
      <w:ins w:id="209" w:author="Imed Bouazizi" w:date="2022-08-24T12:30:00Z">
        <w:r w:rsidR="00203A89">
          <w:t xml:space="preserve"> </w:t>
        </w:r>
      </w:ins>
      <w:ins w:id="210" w:author="CLo (082422)" w:date="2022-08-24T23:14:00Z">
        <w:r w:rsidR="00C3520B">
          <w:t xml:space="preserve">the </w:t>
        </w:r>
      </w:ins>
      <w:ins w:id="211" w:author="Imed Bouazizi" w:date="2022-08-24T12:30:00Z">
        <w:r w:rsidR="00203A89">
          <w:t>one or</w:t>
        </w:r>
        <w:del w:id="212" w:author="CLo (082422)" w:date="2022-08-24T23:13:00Z">
          <w:r w:rsidR="00203A89" w:rsidDel="00DD552E">
            <w:delText>e</w:delText>
          </w:r>
        </w:del>
        <w:r w:rsidR="00203A89">
          <w:t xml:space="preserve"> more aggregation functions</w:t>
        </w:r>
      </w:ins>
      <w:r w:rsidRPr="00057D2F">
        <w:t>.</w:t>
      </w:r>
    </w:p>
    <w:p w14:paraId="5C7F47D6" w14:textId="4BCE42F2" w:rsidR="00C3520B" w:rsidRPr="00057D2F" w:rsidRDefault="001438BB" w:rsidP="00B12105">
      <w:pPr>
        <w:pStyle w:val="NO"/>
      </w:pPr>
      <w:ins w:id="213" w:author="CLo (082422)" w:date="2022-08-24T23:16:00Z">
        <w:r>
          <w:t>NOTE:</w:t>
        </w:r>
        <w:r>
          <w:tab/>
        </w:r>
      </w:ins>
      <w:ins w:id="214" w:author="CLo (082422)" w:date="2022-08-24T23:17:00Z">
        <w:r w:rsidR="00707A9A">
          <w:t>The application of none, one</w:t>
        </w:r>
        <w:r w:rsidR="00271B4C">
          <w:t xml:space="preserve">, or </w:t>
        </w:r>
      </w:ins>
      <w:ins w:id="215" w:author="CLo (082422)" w:date="2022-08-24T23:28:00Z">
        <w:r w:rsidR="00FC1F4B">
          <w:t>multiple</w:t>
        </w:r>
      </w:ins>
      <w:ins w:id="216" w:author="CLo (082422)" w:date="2022-08-24T23:18:00Z">
        <w:r w:rsidR="00271B4C">
          <w:t xml:space="preserve"> aggregation functions in </w:t>
        </w:r>
        <w:r w:rsidR="00447152">
          <w:t>performing aggregation of UE data for event</w:t>
        </w:r>
      </w:ins>
      <w:ins w:id="217" w:author="CLo (082422)" w:date="2022-08-24T23:19:00Z">
        <w:r w:rsidR="00FA1F40">
          <w:t xml:space="preserve"> </w:t>
        </w:r>
      </w:ins>
      <w:ins w:id="218" w:author="CLo (082422)" w:date="2022-08-24T23:28:00Z">
        <w:r w:rsidR="00AB269B">
          <w:t xml:space="preserve">exposure to </w:t>
        </w:r>
      </w:ins>
      <w:ins w:id="219" w:author="CLo (082422)" w:date="2022-08-24T23:19:00Z">
        <w:r w:rsidR="00FA1F40">
          <w:t>event consumers</w:t>
        </w:r>
      </w:ins>
      <w:ins w:id="220" w:author="CLo (082422)" w:date="2022-08-24T23:21:00Z">
        <w:r w:rsidR="00ED7A6A">
          <w:t xml:space="preserve"> </w:t>
        </w:r>
      </w:ins>
      <w:ins w:id="221" w:author="CLo (082422)" w:date="2022-08-24T23:19:00Z">
        <w:r w:rsidR="00A01690">
          <w:t>depends on whether</w:t>
        </w:r>
      </w:ins>
      <w:ins w:id="222" w:author="CLo (082422)" w:date="2022-08-24T23:20:00Z">
        <w:r w:rsidR="00822FA3">
          <w:t xml:space="preserve"> </w:t>
        </w:r>
      </w:ins>
      <w:ins w:id="223" w:author="CLo (082422)" w:date="2022-08-24T23:21:00Z">
        <w:r w:rsidR="00F9539E">
          <w:t>functionally</w:t>
        </w:r>
      </w:ins>
      <w:ins w:id="224" w:author="CLo (082422)" w:date="2022-08-24T23:29:00Z">
        <w:r w:rsidR="00AB269B">
          <w:t>-equ</w:t>
        </w:r>
      </w:ins>
      <w:ins w:id="225" w:author="CLo (082422)" w:date="2022-08-24T23:31:00Z">
        <w:r w:rsidR="00B821E2">
          <w:t>i</w:t>
        </w:r>
      </w:ins>
      <w:ins w:id="226" w:author="CLo (082422)" w:date="2022-08-24T23:29:00Z">
        <w:r w:rsidR="00AB269B">
          <w:t>valent</w:t>
        </w:r>
      </w:ins>
      <w:ins w:id="227" w:author="CLo (082422)" w:date="2022-08-24T23:20:00Z">
        <w:r w:rsidR="00822FA3">
          <w:t xml:space="preserve"> aggregation functionality is </w:t>
        </w:r>
      </w:ins>
      <w:ins w:id="228" w:author="CLo (082422)" w:date="2022-08-24T23:22:00Z">
        <w:r w:rsidR="00F9539E">
          <w:t>requested</w:t>
        </w:r>
      </w:ins>
      <w:ins w:id="229" w:author="CLo (082422)" w:date="2022-08-24T23:20:00Z">
        <w:r w:rsidR="00822FA3">
          <w:t xml:space="preserve"> in event subscription</w:t>
        </w:r>
      </w:ins>
      <w:ins w:id="230" w:author="CLo (082422)" w:date="2022-08-24T23:22:00Z">
        <w:r w:rsidR="00F9539E">
          <w:t xml:space="preserve"> </w:t>
        </w:r>
        <w:r w:rsidR="00846481">
          <w:t xml:space="preserve">data. For example, </w:t>
        </w:r>
      </w:ins>
      <w:ins w:id="231" w:author="CLo (082422)" w:date="2022-08-24T23:24:00Z">
        <w:r w:rsidR="00105F66">
          <w:t>should</w:t>
        </w:r>
      </w:ins>
      <w:ins w:id="232" w:author="CLo (082422)" w:date="2022-08-24T23:22:00Z">
        <w:r w:rsidR="00846481">
          <w:t xml:space="preserve"> all three dimensions of </w:t>
        </w:r>
        <w:r w:rsidR="00764313">
          <w:t xml:space="preserve">time, user and location </w:t>
        </w:r>
      </w:ins>
      <w:ins w:id="233" w:author="CLo (082422)" w:date="2022-08-24T23:24:00Z">
        <w:r w:rsidR="008E3836">
          <w:t>be</w:t>
        </w:r>
      </w:ins>
      <w:ins w:id="234" w:author="CLo (082422)" w:date="2022-08-24T23:22:00Z">
        <w:r w:rsidR="00764313">
          <w:t xml:space="preserve"> pr</w:t>
        </w:r>
      </w:ins>
      <w:ins w:id="235" w:author="CLo (082422)" w:date="2022-08-24T23:23:00Z">
        <w:r w:rsidR="00764313">
          <w:t>esent in</w:t>
        </w:r>
      </w:ins>
      <w:ins w:id="236" w:author="CLo (082422)" w:date="2022-08-24T23:25:00Z">
        <w:r w:rsidR="00694514">
          <w:t xml:space="preserve"> </w:t>
        </w:r>
      </w:ins>
      <w:ins w:id="237" w:author="CLo (082422)" w:date="2022-08-24T23:23:00Z">
        <w:r w:rsidR="00F56CBA">
          <w:t xml:space="preserve">aggregation functionality </w:t>
        </w:r>
      </w:ins>
      <w:ins w:id="238" w:author="CLo (082422)" w:date="2022-08-24T23:25:00Z">
        <w:r w:rsidR="00B378BC">
          <w:t>requested by the event con</w:t>
        </w:r>
      </w:ins>
      <w:ins w:id="239" w:author="CLo (082422)" w:date="2022-08-24T23:26:00Z">
        <w:r w:rsidR="00B378BC">
          <w:t xml:space="preserve">sumer </w:t>
        </w:r>
      </w:ins>
      <w:ins w:id="240" w:author="CLo (082422)" w:date="2022-08-24T23:25:00Z">
        <w:r w:rsidR="00694514">
          <w:t>to be performed by the Data Collection AF</w:t>
        </w:r>
      </w:ins>
      <w:ins w:id="241" w:author="CLo (082422)" w:date="2022-08-24T23:26:00Z">
        <w:r w:rsidR="00B378BC">
          <w:t>, then</w:t>
        </w:r>
        <w:r w:rsidR="00676206">
          <w:t xml:space="preserve"> the corresponding aggregation functions </w:t>
        </w:r>
      </w:ins>
      <w:ins w:id="242" w:author="CLo (082422)" w:date="2022-08-24T23:27:00Z">
        <w:r w:rsidR="00F25222">
          <w:t xml:space="preserve">present </w:t>
        </w:r>
      </w:ins>
      <w:ins w:id="243" w:author="CLo (082422)" w:date="2022-08-24T23:26:00Z">
        <w:r w:rsidR="00676206">
          <w:t xml:space="preserve">in the Data Access Profile </w:t>
        </w:r>
        <w:r w:rsidR="00F25222">
          <w:t xml:space="preserve">should be </w:t>
        </w:r>
      </w:ins>
      <w:ins w:id="244" w:author="CLo (082422)" w:date="2022-08-24T23:27:00Z">
        <w:r w:rsidR="00F25222">
          <w:t>performed</w:t>
        </w:r>
        <w:r w:rsidR="00885C87">
          <w:t xml:space="preserve"> </w:t>
        </w:r>
      </w:ins>
      <w:ins w:id="245" w:author="CLo (082422)" w:date="2022-08-24T23:29:00Z">
        <w:r w:rsidR="00FD7E76">
          <w:t xml:space="preserve">in </w:t>
        </w:r>
      </w:ins>
      <w:ins w:id="246" w:author="CLo (082422)" w:date="2022-08-24T23:30:00Z">
        <w:r w:rsidR="001A6339">
          <w:t>determining the level of access restriction</w:t>
        </w:r>
      </w:ins>
      <w:ins w:id="247" w:author="CLo (082422)" w:date="2022-08-24T23:31:00Z">
        <w:r w:rsidR="00B821E2">
          <w:t xml:space="preserve">, which may override </w:t>
        </w:r>
        <w:r w:rsidR="006A51E5">
          <w:t>the sought  granula</w:t>
        </w:r>
        <w:r w:rsidR="00763E89">
          <w:t xml:space="preserve">rity of </w:t>
        </w:r>
      </w:ins>
      <w:ins w:id="248" w:author="CLo (082422)" w:date="2022-08-24T23:32:00Z">
        <w:r w:rsidR="00763E89">
          <w:t>the data in event notifications</w:t>
        </w:r>
      </w:ins>
      <w:ins w:id="249" w:author="CLo (082422)" w:date="2022-08-24T23:30:00Z">
        <w:r w:rsidR="00B821E2">
          <w:t>. On the other hand</w:t>
        </w:r>
      </w:ins>
      <w:ins w:id="250" w:author="CLo (082422)" w:date="2022-08-24T23:32:00Z">
        <w:r w:rsidR="0024454B">
          <w:t xml:space="preserve">, if none of the </w:t>
        </w:r>
      </w:ins>
      <w:ins w:id="251" w:author="CLo (082422)" w:date="2022-08-24T23:33:00Z">
        <w:r w:rsidR="00E1163F">
          <w:t xml:space="preserve">three dimensions are present in the event subscription data, then even if </w:t>
        </w:r>
        <w:r w:rsidR="00B552F2">
          <w:t xml:space="preserve">the </w:t>
        </w:r>
      </w:ins>
      <w:ins w:id="252" w:author="CLo (082422)" w:date="2022-08-24T23:34:00Z">
        <w:r w:rsidR="00B552F2">
          <w:t>aggregation functions in the Data Access Profile</w:t>
        </w:r>
        <w:r w:rsidR="00CD2E7C">
          <w:t xml:space="preserve"> would permit </w:t>
        </w:r>
      </w:ins>
      <w:ins w:id="253" w:author="CLo (082422)" w:date="2022-08-24T23:35:00Z">
        <w:r w:rsidR="00CD2E7C">
          <w:t xml:space="preserve">a certain </w:t>
        </w:r>
        <w:r w:rsidR="00776F66">
          <w:t xml:space="preserve">granularity of event data access </w:t>
        </w:r>
      </w:ins>
      <w:ins w:id="254" w:author="CLo (082422)" w:date="2022-08-24T23:36:00Z">
        <w:r w:rsidR="00905534">
          <w:t>by those dimensions, none would be granted by the Data Collection AF</w:t>
        </w:r>
        <w:r w:rsidR="006A0C6A">
          <w:t xml:space="preserve"> due to the absence of such </w:t>
        </w:r>
      </w:ins>
      <w:ins w:id="255" w:author="CLo (082422)" w:date="2022-08-24T23:37:00Z">
        <w:r w:rsidR="006A0C6A">
          <w:t xml:space="preserve">being </w:t>
        </w:r>
      </w:ins>
      <w:ins w:id="256" w:author="CLo (082422)" w:date="2022-08-24T23:36:00Z">
        <w:r w:rsidR="006A0C6A">
          <w:t>request</w:t>
        </w:r>
      </w:ins>
      <w:ins w:id="257" w:author="CLo (082422)" w:date="2022-08-24T23:37:00Z">
        <w:r w:rsidR="006A0C6A">
          <w:t>ed.</w:t>
        </w:r>
      </w:ins>
    </w:p>
    <w:p w14:paraId="1425BABD" w14:textId="77777777" w:rsidR="00216C30" w:rsidRPr="00057D2F" w:rsidRDefault="00216C30" w:rsidP="00216C30">
      <w:pPr>
        <w:pStyle w:val="B2"/>
        <w:keepNext/>
        <w:ind w:left="0" w:firstLine="0"/>
      </w:pPr>
      <w:r w:rsidRPr="00057D2F">
        <w:t>The baseline set of aggregation functions is listed in table 4.5.2</w:t>
      </w:r>
      <w:r w:rsidRPr="00057D2F">
        <w:noBreakHyphen/>
        <w:t>1:</w:t>
      </w:r>
    </w:p>
    <w:p w14:paraId="0679AB3F" w14:textId="77777777" w:rsidR="00216C30" w:rsidRPr="00057D2F" w:rsidRDefault="00216C30" w:rsidP="00216C30">
      <w:pPr>
        <w:pStyle w:val="TH"/>
      </w:pPr>
      <w:r w:rsidRPr="00057D2F">
        <w:t>Table 4.5.2</w:t>
      </w:r>
      <w:r w:rsidRPr="00057D2F">
        <w:noBreakHyphen/>
        <w:t>1: Baseline aggregation functions</w:t>
      </w:r>
    </w:p>
    <w:tbl>
      <w:tblPr>
        <w:tblStyle w:val="TableGrid"/>
        <w:tblW w:w="0" w:type="auto"/>
        <w:jc w:val="center"/>
        <w:tblLook w:val="04A0" w:firstRow="1" w:lastRow="0" w:firstColumn="1" w:lastColumn="0" w:noHBand="0" w:noVBand="1"/>
      </w:tblPr>
      <w:tblGrid>
        <w:gridCol w:w="1555"/>
        <w:gridCol w:w="7371"/>
      </w:tblGrid>
      <w:tr w:rsidR="00216C30" w:rsidRPr="00057D2F" w14:paraId="47456FFD" w14:textId="77777777" w:rsidTr="001910B0">
        <w:trPr>
          <w:jc w:val="center"/>
        </w:trPr>
        <w:tc>
          <w:tcPr>
            <w:tcW w:w="1555" w:type="dxa"/>
            <w:shd w:val="clear" w:color="auto" w:fill="BFBFBF" w:themeFill="background1" w:themeFillShade="BF"/>
          </w:tcPr>
          <w:p w14:paraId="04AB476A" w14:textId="77777777" w:rsidR="00216C30" w:rsidRPr="00057D2F" w:rsidRDefault="00216C30" w:rsidP="001910B0">
            <w:pPr>
              <w:pStyle w:val="TAH"/>
            </w:pPr>
            <w:r w:rsidRPr="00057D2F">
              <w:t>Aggregation function</w:t>
            </w:r>
          </w:p>
        </w:tc>
        <w:tc>
          <w:tcPr>
            <w:tcW w:w="7371" w:type="dxa"/>
            <w:shd w:val="clear" w:color="auto" w:fill="BFBFBF" w:themeFill="background1" w:themeFillShade="BF"/>
          </w:tcPr>
          <w:p w14:paraId="39DF5179" w14:textId="77777777" w:rsidR="00216C30" w:rsidRPr="00057D2F" w:rsidRDefault="00216C30" w:rsidP="001910B0">
            <w:pPr>
              <w:pStyle w:val="TAH"/>
            </w:pPr>
            <w:r w:rsidRPr="00057D2F">
              <w:t>Description</w:t>
            </w:r>
          </w:p>
        </w:tc>
      </w:tr>
      <w:tr w:rsidR="00216C30" w:rsidRPr="00057D2F" w14:paraId="2129BB0D" w14:textId="77777777" w:rsidTr="001910B0">
        <w:trPr>
          <w:jc w:val="center"/>
        </w:trPr>
        <w:tc>
          <w:tcPr>
            <w:tcW w:w="1555" w:type="dxa"/>
          </w:tcPr>
          <w:p w14:paraId="4DE61F5E" w14:textId="77777777" w:rsidR="00216C30" w:rsidRPr="00057D2F" w:rsidRDefault="00216C30" w:rsidP="001910B0">
            <w:pPr>
              <w:pStyle w:val="TAL"/>
            </w:pPr>
            <w:r w:rsidRPr="00057D2F">
              <w:t>None</w:t>
            </w:r>
          </w:p>
        </w:tc>
        <w:tc>
          <w:tcPr>
            <w:tcW w:w="7371" w:type="dxa"/>
          </w:tcPr>
          <w:p w14:paraId="104E268D" w14:textId="77777777" w:rsidR="00216C30" w:rsidRPr="00057D2F" w:rsidRDefault="00216C30" w:rsidP="001910B0">
            <w:pPr>
              <w:pStyle w:val="TAL"/>
            </w:pPr>
            <w:r w:rsidRPr="00057D2F">
              <w:t>No aggregation is applied, and all reported data records are exposed as individual events.</w:t>
            </w:r>
          </w:p>
        </w:tc>
      </w:tr>
      <w:tr w:rsidR="00216C30" w:rsidRPr="00057D2F" w14:paraId="308412FF" w14:textId="77777777" w:rsidTr="001910B0">
        <w:trPr>
          <w:jc w:val="center"/>
        </w:trPr>
        <w:tc>
          <w:tcPr>
            <w:tcW w:w="1555" w:type="dxa"/>
          </w:tcPr>
          <w:p w14:paraId="58F9B4AB" w14:textId="77777777" w:rsidR="00216C30" w:rsidRPr="00057D2F" w:rsidRDefault="00216C30" w:rsidP="001910B0">
            <w:pPr>
              <w:pStyle w:val="TAL"/>
            </w:pPr>
            <w:r w:rsidRPr="00057D2F">
              <w:t>Count</w:t>
            </w:r>
          </w:p>
        </w:tc>
        <w:tc>
          <w:tcPr>
            <w:tcW w:w="7371" w:type="dxa"/>
          </w:tcPr>
          <w:p w14:paraId="7E94E0E1" w14:textId="77777777" w:rsidR="00216C30" w:rsidRPr="00057D2F" w:rsidRDefault="00216C30" w:rsidP="001910B0">
            <w:pPr>
              <w:pStyle w:val="TAL"/>
            </w:pPr>
            <w:r w:rsidRPr="00057D2F">
              <w:t>The number of reported data records is exposed to event consumers.</w:t>
            </w:r>
          </w:p>
        </w:tc>
      </w:tr>
      <w:tr w:rsidR="00216C30" w:rsidRPr="00057D2F" w14:paraId="17B2B7D1" w14:textId="77777777" w:rsidTr="001910B0">
        <w:trPr>
          <w:jc w:val="center"/>
        </w:trPr>
        <w:tc>
          <w:tcPr>
            <w:tcW w:w="1555" w:type="dxa"/>
          </w:tcPr>
          <w:p w14:paraId="55D992D5" w14:textId="77777777" w:rsidR="00216C30" w:rsidRPr="00057D2F" w:rsidRDefault="00216C30" w:rsidP="001910B0">
            <w:pPr>
              <w:pStyle w:val="TAL"/>
            </w:pPr>
            <w:r w:rsidRPr="00057D2F">
              <w:t>Mean</w:t>
            </w:r>
          </w:p>
        </w:tc>
        <w:tc>
          <w:tcPr>
            <w:tcW w:w="7371" w:type="dxa"/>
          </w:tcPr>
          <w:p w14:paraId="16E2D930" w14:textId="77777777" w:rsidR="00216C30" w:rsidRPr="00057D2F" w:rsidRDefault="00216C30" w:rsidP="001910B0">
            <w:pPr>
              <w:pStyle w:val="TAL"/>
            </w:pPr>
            <w:r w:rsidRPr="00057D2F">
              <w:t>The mean average of the values in reported data records is exposed to event consumers.</w:t>
            </w:r>
          </w:p>
        </w:tc>
      </w:tr>
      <w:tr w:rsidR="00216C30" w:rsidRPr="00057D2F" w14:paraId="456EE77E" w14:textId="77777777" w:rsidTr="001910B0">
        <w:trPr>
          <w:jc w:val="center"/>
        </w:trPr>
        <w:tc>
          <w:tcPr>
            <w:tcW w:w="1555" w:type="dxa"/>
          </w:tcPr>
          <w:p w14:paraId="3E429B4D" w14:textId="77777777" w:rsidR="00216C30" w:rsidRPr="00057D2F" w:rsidRDefault="00216C30" w:rsidP="001910B0">
            <w:pPr>
              <w:pStyle w:val="TAL"/>
            </w:pPr>
            <w:r w:rsidRPr="00057D2F">
              <w:t>Maximum</w:t>
            </w:r>
          </w:p>
        </w:tc>
        <w:tc>
          <w:tcPr>
            <w:tcW w:w="7371" w:type="dxa"/>
          </w:tcPr>
          <w:p w14:paraId="1C4CB2AA" w14:textId="77777777" w:rsidR="00216C30" w:rsidRPr="00057D2F" w:rsidRDefault="00216C30" w:rsidP="001910B0">
            <w:pPr>
              <w:pStyle w:val="TAL"/>
            </w:pPr>
            <w:r w:rsidRPr="00057D2F">
              <w:t>The maximal observed value in reported data records is exposed to event consumers.</w:t>
            </w:r>
          </w:p>
        </w:tc>
      </w:tr>
      <w:tr w:rsidR="00216C30" w:rsidRPr="00057D2F" w14:paraId="4BA24BC6" w14:textId="77777777" w:rsidTr="001910B0">
        <w:trPr>
          <w:jc w:val="center"/>
        </w:trPr>
        <w:tc>
          <w:tcPr>
            <w:tcW w:w="1555" w:type="dxa"/>
          </w:tcPr>
          <w:p w14:paraId="4AB3AE68" w14:textId="77777777" w:rsidR="00216C30" w:rsidRPr="00057D2F" w:rsidRDefault="00216C30" w:rsidP="001910B0">
            <w:pPr>
              <w:pStyle w:val="TAL"/>
            </w:pPr>
            <w:r w:rsidRPr="00057D2F">
              <w:t>Minimum</w:t>
            </w:r>
          </w:p>
        </w:tc>
        <w:tc>
          <w:tcPr>
            <w:tcW w:w="7371" w:type="dxa"/>
          </w:tcPr>
          <w:p w14:paraId="6A369941" w14:textId="77777777" w:rsidR="00216C30" w:rsidRPr="00057D2F" w:rsidRDefault="00216C30" w:rsidP="001910B0">
            <w:pPr>
              <w:pStyle w:val="TAL"/>
            </w:pPr>
            <w:r w:rsidRPr="00057D2F">
              <w:t>The minimal observed value in reported data records is exposed to event consumers.</w:t>
            </w:r>
          </w:p>
        </w:tc>
      </w:tr>
      <w:tr w:rsidR="00216C30" w:rsidRPr="00057D2F" w14:paraId="7949AE9E" w14:textId="77777777" w:rsidTr="001910B0">
        <w:trPr>
          <w:jc w:val="center"/>
        </w:trPr>
        <w:tc>
          <w:tcPr>
            <w:tcW w:w="1555" w:type="dxa"/>
          </w:tcPr>
          <w:p w14:paraId="2C41B9C1" w14:textId="77777777" w:rsidR="00216C30" w:rsidRPr="00057D2F" w:rsidRDefault="00216C30" w:rsidP="001910B0">
            <w:pPr>
              <w:pStyle w:val="TAL"/>
            </w:pPr>
            <w:r w:rsidRPr="00057D2F">
              <w:t>Sum</w:t>
            </w:r>
          </w:p>
        </w:tc>
        <w:tc>
          <w:tcPr>
            <w:tcW w:w="7371" w:type="dxa"/>
          </w:tcPr>
          <w:p w14:paraId="707FFE3F" w14:textId="77777777" w:rsidR="00216C30" w:rsidRPr="00057D2F" w:rsidRDefault="00216C30" w:rsidP="001910B0">
            <w:pPr>
              <w:pStyle w:val="TAL"/>
            </w:pPr>
            <w:r w:rsidRPr="00057D2F">
              <w:t>The sum of the values in reported data records is exposed to event consumers.</w:t>
            </w:r>
          </w:p>
        </w:tc>
      </w:tr>
    </w:tbl>
    <w:p w14:paraId="1ABCEDCB" w14:textId="77777777" w:rsidR="00216C30" w:rsidRPr="00057D2F" w:rsidRDefault="00216C30" w:rsidP="00216C30">
      <w:pPr>
        <w:pStyle w:val="TAN"/>
        <w:keepNext w:val="0"/>
      </w:pPr>
    </w:p>
    <w:p w14:paraId="5CFB4B1A" w14:textId="77777777" w:rsidR="00216C30" w:rsidRPr="00057D2F" w:rsidRDefault="00216C30" w:rsidP="00216C30">
      <w:pPr>
        <w:pStyle w:val="B2"/>
        <w:keepNext/>
        <w:ind w:left="0" w:firstLine="0"/>
      </w:pPr>
      <w:r w:rsidRPr="00057D2F">
        <w:t>The authorization URL, if present in the data exposure restrictions, is used to redirect subscription requests without a valid access token to an authorization server, which will perform the authorization for the requested Data Access Profile.</w:t>
      </w:r>
    </w:p>
    <w:p w14:paraId="2F7D13CA" w14:textId="4635CB70" w:rsidR="00216C30" w:rsidRPr="0012665E" w:rsidRDefault="00216C30" w:rsidP="00216C30">
      <w:pPr>
        <w:keepNext/>
      </w:pPr>
      <w:r w:rsidRPr="00057D2F">
        <w:t xml:space="preserve">Upon successful authorization, the consumer entity obtains an access token, which contains an identifier of the Data Access Profile that is allowed for the event consumer. Upon successful subscription, the Data Collection AF shall apply the indicated aggregation functions of the corresponding Data Access Profile </w:t>
      </w:r>
      <w:ins w:id="258" w:author="Richard Bradbury (2022-08-24)" w:date="2022-08-24T11:26:00Z">
        <w:r w:rsidR="00DA6027">
          <w:t xml:space="preserve">on the collected UE data </w:t>
        </w:r>
      </w:ins>
      <w:r w:rsidRPr="00057D2F">
        <w:t>along the time</w:t>
      </w:r>
      <w:ins w:id="259" w:author="CLo (082322)" w:date="2022-08-23T11:26:00Z">
        <w:r w:rsidR="004032E6">
          <w:t>,</w:t>
        </w:r>
      </w:ins>
      <w:del w:id="260" w:author="CLo (082322)" w:date="2022-08-23T11:26:00Z">
        <w:r w:rsidRPr="00057D2F" w:rsidDel="004032E6">
          <w:delText xml:space="preserve"> and</w:delText>
        </w:r>
      </w:del>
      <w:r w:rsidRPr="00057D2F">
        <w:t xml:space="preserve"> user </w:t>
      </w:r>
      <w:ins w:id="261" w:author="Richard Bradbury (2022-08-24)" w:date="2022-08-24T11:25:00Z">
        <w:r w:rsidR="00DA6027">
          <w:t>and</w:t>
        </w:r>
      </w:ins>
      <w:ins w:id="262" w:author="Richard Bradbury (2022-08-24)" w:date="2022-08-24T11:26:00Z">
        <w:r w:rsidR="00DA6027">
          <w:t>/or</w:t>
        </w:r>
      </w:ins>
      <w:ins w:id="263" w:author="Richard Bradbury (2022-08-24)" w:date="2022-08-24T11:25:00Z">
        <w:r w:rsidR="00DA6027">
          <w:t xml:space="preserve"> </w:t>
        </w:r>
      </w:ins>
      <w:ins w:id="264" w:author="CLo (082322)" w:date="2022-08-23T11:26:00Z">
        <w:r w:rsidR="004032E6">
          <w:t>location</w:t>
        </w:r>
      </w:ins>
      <w:ins w:id="265" w:author="CLo (082322)" w:date="2022-08-23T11:27:00Z">
        <w:r w:rsidR="004032E6">
          <w:t xml:space="preserve"> </w:t>
        </w:r>
      </w:ins>
      <w:r w:rsidRPr="00057D2F">
        <w:t xml:space="preserve">dimensions </w:t>
      </w:r>
      <w:del w:id="266" w:author="Richard Bradbury (2022-08-24)" w:date="2022-08-24T11:26:00Z">
        <w:r w:rsidRPr="00057D2F" w:rsidDel="00DA6027">
          <w:delText xml:space="preserve">on the collected data </w:delText>
        </w:r>
      </w:del>
      <w:r w:rsidRPr="00057D2F">
        <w:t>prior to exposing it to the event consumer.</w:t>
      </w:r>
    </w:p>
    <w:bookmarkEnd w:id="3"/>
    <w:bookmarkEnd w:id="4"/>
    <w:bookmarkEnd w:id="5"/>
    <w:bookmarkEnd w:id="6"/>
    <w:bookmarkEnd w:id="7"/>
    <w:bookmarkEnd w:id="8"/>
    <w:p w14:paraId="6C6D0313" w14:textId="77777777" w:rsidR="00216C30" w:rsidRDefault="00216C30" w:rsidP="00216C30">
      <w:pPr>
        <w:pStyle w:val="Changelast"/>
      </w:pPr>
      <w:r>
        <w:rPr>
          <w:highlight w:val="yellow"/>
        </w:rPr>
        <w:t>END OF</w:t>
      </w:r>
      <w:r w:rsidRPr="00F66D5C">
        <w:rPr>
          <w:highlight w:val="yellow"/>
        </w:rPr>
        <w:t xml:space="preserve"> CHANGE</w:t>
      </w:r>
      <w:r>
        <w:t>S</w:t>
      </w:r>
    </w:p>
    <w:sectPr w:rsidR="00216C30" w:rsidSect="00BD0B24">
      <w:headerReference w:type="default" r:id="rId14"/>
      <w:footnotePr>
        <w:numRestart w:val="eachSect"/>
      </w:footnotePr>
      <w:pgSz w:w="11907" w:h="16840" w:code="9"/>
      <w:pgMar w:top="1418" w:right="1134" w:bottom="1134" w:left="1134" w:header="680" w:footer="567" w:gutter="0"/>
      <w:pgBorders w:offsetFrom="page">
        <w:top w:val="single" w:sz="4" w:space="24" w:color="auto"/>
        <w:bottom w:val="single" w:sz="4" w:space="24" w:color="auto"/>
      </w:pgBorders>
      <w:cols w:space="720"/>
    </w:sectPr>
  </w:body>
</w:document>
</file>

<file path=word/customizations.xml><?xml version="1.0" encoding="utf-8"?>
<wne:tcg xmlns:r="http://schemas.openxmlformats.org/officeDocument/2006/relationships" xmlns:wne="http://schemas.microsoft.com/office/word/2006/wordml">
  <wne:keymaps>
    <wne:keymap wne:kcmPrimary="0743">
      <wne:acd wne:acdName="acd1"/>
    </wne:keymap>
    <wne:keymap wne:kcmPrimary="074E">
      <wne:acd wne:acdName="acd0"/>
    </wne:keymap>
  </wne:keymaps>
  <wne:toolbars>
    <wne:acdManifest>
      <wne:acdEntry wne:acdName="acd0"/>
      <wne:acdEntry wne:acdName="acd1"/>
    </wne:acdManifest>
    <wne:toolbarData r:id="rId1"/>
  </wne:toolbars>
  <wne:acds>
    <wne:acd wne:argValue="AQAAAAAA" wne:acdName="acd0" wne:fciIndexBasedOn="0065"/>
    <wne:acd wne:argValue="AgBDAG8AZABlAA==" wne:acdName="acd1"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183A635" w14:textId="77777777" w:rsidR="00CE07AA" w:rsidRDefault="00CE07AA">
      <w:r>
        <w:separator/>
      </w:r>
    </w:p>
  </w:endnote>
  <w:endnote w:type="continuationSeparator" w:id="0">
    <w:p w14:paraId="3A59D298" w14:textId="77777777" w:rsidR="00CE07AA" w:rsidRDefault="00CE07A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6E2CEB1" w14:textId="77777777" w:rsidR="00CE07AA" w:rsidRDefault="00CE07AA">
      <w:r>
        <w:separator/>
      </w:r>
    </w:p>
  </w:footnote>
  <w:footnote w:type="continuationSeparator" w:id="0">
    <w:p w14:paraId="773DD4A2" w14:textId="77777777" w:rsidR="00CE07AA" w:rsidRDefault="00CE07A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11C455" w14:textId="77777777" w:rsidR="000414F2" w:rsidRDefault="000414F2">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0D104513"/>
    <w:multiLevelType w:val="hybridMultilevel"/>
    <w:tmpl w:val="A64AFD16"/>
    <w:lvl w:ilvl="0" w:tplc="CA687F42">
      <w:start w:val="4"/>
      <w:numFmt w:val="bullet"/>
      <w:lvlText w:val="-"/>
      <w:lvlJc w:val="left"/>
      <w:pPr>
        <w:ind w:left="644" w:hanging="360"/>
      </w:pPr>
      <w:rPr>
        <w:rFonts w:ascii="Times New Roman" w:eastAsia="SimSu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start w:val="1"/>
      <w:numFmt w:val="bullet"/>
      <w:lvlText w:val=""/>
      <w:lvlJc w:val="left"/>
      <w:pPr>
        <w:ind w:left="2084" w:hanging="360"/>
      </w:pPr>
      <w:rPr>
        <w:rFonts w:ascii="Wingdings" w:hAnsi="Wingdings" w:hint="default"/>
      </w:rPr>
    </w:lvl>
    <w:lvl w:ilvl="3" w:tplc="08090001">
      <w:start w:val="1"/>
      <w:numFmt w:val="bullet"/>
      <w:lvlText w:val=""/>
      <w:lvlJc w:val="left"/>
      <w:pPr>
        <w:ind w:left="2804" w:hanging="360"/>
      </w:pPr>
      <w:rPr>
        <w:rFonts w:ascii="Symbol" w:hAnsi="Symbol" w:hint="default"/>
      </w:rPr>
    </w:lvl>
    <w:lvl w:ilvl="4" w:tplc="08090003">
      <w:start w:val="1"/>
      <w:numFmt w:val="bullet"/>
      <w:lvlText w:val="o"/>
      <w:lvlJc w:val="left"/>
      <w:pPr>
        <w:ind w:left="3524" w:hanging="360"/>
      </w:pPr>
      <w:rPr>
        <w:rFonts w:ascii="Courier New" w:hAnsi="Courier New" w:cs="Courier New" w:hint="default"/>
      </w:rPr>
    </w:lvl>
    <w:lvl w:ilvl="5" w:tplc="08090005">
      <w:start w:val="1"/>
      <w:numFmt w:val="bullet"/>
      <w:lvlText w:val=""/>
      <w:lvlJc w:val="left"/>
      <w:pPr>
        <w:ind w:left="4244" w:hanging="360"/>
      </w:pPr>
      <w:rPr>
        <w:rFonts w:ascii="Wingdings" w:hAnsi="Wingdings" w:hint="default"/>
      </w:rPr>
    </w:lvl>
    <w:lvl w:ilvl="6" w:tplc="08090001">
      <w:start w:val="1"/>
      <w:numFmt w:val="bullet"/>
      <w:lvlText w:val=""/>
      <w:lvlJc w:val="left"/>
      <w:pPr>
        <w:ind w:left="4964" w:hanging="360"/>
      </w:pPr>
      <w:rPr>
        <w:rFonts w:ascii="Symbol" w:hAnsi="Symbol" w:hint="default"/>
      </w:rPr>
    </w:lvl>
    <w:lvl w:ilvl="7" w:tplc="08090003">
      <w:start w:val="1"/>
      <w:numFmt w:val="bullet"/>
      <w:lvlText w:val="o"/>
      <w:lvlJc w:val="left"/>
      <w:pPr>
        <w:ind w:left="5684" w:hanging="360"/>
      </w:pPr>
      <w:rPr>
        <w:rFonts w:ascii="Courier New" w:hAnsi="Courier New" w:cs="Courier New" w:hint="default"/>
      </w:rPr>
    </w:lvl>
    <w:lvl w:ilvl="8" w:tplc="08090005">
      <w:start w:val="1"/>
      <w:numFmt w:val="bullet"/>
      <w:lvlText w:val=""/>
      <w:lvlJc w:val="left"/>
      <w:pPr>
        <w:ind w:left="6404" w:hanging="360"/>
      </w:pPr>
      <w:rPr>
        <w:rFonts w:ascii="Wingdings" w:hAnsi="Wingdings" w:hint="default"/>
      </w:rPr>
    </w:lvl>
  </w:abstractNum>
  <w:abstractNum w:abstractNumId="4" w15:restartNumberingAfterBreak="0">
    <w:nsid w:val="0D7614C2"/>
    <w:multiLevelType w:val="hybridMultilevel"/>
    <w:tmpl w:val="2FDA12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8785DC5"/>
    <w:multiLevelType w:val="hybridMultilevel"/>
    <w:tmpl w:val="C214F86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78545A2"/>
    <w:multiLevelType w:val="hybridMultilevel"/>
    <w:tmpl w:val="29560DE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0E848A8"/>
    <w:multiLevelType w:val="hybridMultilevel"/>
    <w:tmpl w:val="06BCAC6E"/>
    <w:lvl w:ilvl="0" w:tplc="08090001">
      <w:numFmt w:val="bullet"/>
      <w:lvlText w:val=""/>
      <w:lvlJc w:val="left"/>
      <w:pPr>
        <w:ind w:left="720" w:hanging="360"/>
      </w:pPr>
      <w:rPr>
        <w:rFonts w:ascii="Symbol" w:eastAsia="Times New Roma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4DA44970"/>
    <w:multiLevelType w:val="hybridMultilevel"/>
    <w:tmpl w:val="2646C17C"/>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9" w15:restartNumberingAfterBreak="0">
    <w:nsid w:val="54CB376B"/>
    <w:multiLevelType w:val="hybridMultilevel"/>
    <w:tmpl w:val="A5D4647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56233F4D"/>
    <w:multiLevelType w:val="hybridMultilevel"/>
    <w:tmpl w:val="036C8A30"/>
    <w:lvl w:ilvl="0" w:tplc="C02263C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15:restartNumberingAfterBreak="0">
    <w:nsid w:val="69936B73"/>
    <w:multiLevelType w:val="hybridMultilevel"/>
    <w:tmpl w:val="CA165C48"/>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2" w15:restartNumberingAfterBreak="0">
    <w:nsid w:val="7C407944"/>
    <w:multiLevelType w:val="hybridMultilevel"/>
    <w:tmpl w:val="E14A51A0"/>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num w:numId="1">
    <w:abstractNumId w:val="12"/>
  </w:num>
  <w:num w:numId="2">
    <w:abstractNumId w:val="8"/>
  </w:num>
  <w:num w:numId="3">
    <w:abstractNumId w:val="3"/>
  </w:num>
  <w:num w:numId="4">
    <w:abstractNumId w:val="11"/>
  </w:num>
  <w:num w:numId="5">
    <w:abstractNumId w:val="6"/>
  </w:num>
  <w:num w:numId="6">
    <w:abstractNumId w:val="5"/>
  </w:num>
  <w:num w:numId="7">
    <w:abstractNumId w:val="9"/>
  </w:num>
  <w:num w:numId="8">
    <w:abstractNumId w:val="7"/>
  </w:num>
  <w:num w:numId="9">
    <w:abstractNumId w:val="4"/>
  </w:num>
  <w:num w:numId="10">
    <w:abstractNumId w:val="2"/>
    <w:lvlOverride w:ilvl="0">
      <w:startOverride w:val="1"/>
    </w:lvlOverride>
  </w:num>
  <w:num w:numId="11">
    <w:abstractNumId w:val="1"/>
    <w:lvlOverride w:ilvl="0">
      <w:startOverride w:val="1"/>
    </w:lvlOverride>
  </w:num>
  <w:num w:numId="12">
    <w:abstractNumId w:val="0"/>
    <w:lvlOverride w:ilvl="0">
      <w:startOverride w:val="1"/>
    </w:lvlOverride>
  </w:num>
  <w:num w:numId="13">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Imed Bouazizi">
    <w15:presenceInfo w15:providerId="AD" w15:userId="S::bouazizi@qti.qualcomm.com::300043ec-01cb-4c86-b16d-d7941d3371b2"/>
  </w15:person>
  <w15:person w15:author="CLo (082422)">
    <w15:presenceInfo w15:providerId="None" w15:userId="CLo (082422)"/>
  </w15:person>
  <w15:person w15:author="Richard Bradbury (2022-08-24)">
    <w15:presenceInfo w15:providerId="None" w15:userId="Richard Bradbury (2022-08-24)"/>
  </w15:person>
  <w15:person w15:author="CLo (082322)">
    <w15:presenceInfo w15:providerId="None" w15:userId="CLo (08232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348"/>
    <w:rsid w:val="00000405"/>
    <w:rsid w:val="00004C4B"/>
    <w:rsid w:val="000067D0"/>
    <w:rsid w:val="00006E90"/>
    <w:rsid w:val="00010F85"/>
    <w:rsid w:val="000120BC"/>
    <w:rsid w:val="00012CDC"/>
    <w:rsid w:val="00013BEB"/>
    <w:rsid w:val="000145B7"/>
    <w:rsid w:val="0002004E"/>
    <w:rsid w:val="000213B5"/>
    <w:rsid w:val="00022A46"/>
    <w:rsid w:val="00022E4A"/>
    <w:rsid w:val="000231B2"/>
    <w:rsid w:val="000239AA"/>
    <w:rsid w:val="000239E4"/>
    <w:rsid w:val="00027DBA"/>
    <w:rsid w:val="00027FD6"/>
    <w:rsid w:val="00031690"/>
    <w:rsid w:val="00033613"/>
    <w:rsid w:val="00035151"/>
    <w:rsid w:val="00035D0B"/>
    <w:rsid w:val="00037CFE"/>
    <w:rsid w:val="000414F2"/>
    <w:rsid w:val="0004153C"/>
    <w:rsid w:val="00043D5E"/>
    <w:rsid w:val="00044829"/>
    <w:rsid w:val="00044C9C"/>
    <w:rsid w:val="000462AE"/>
    <w:rsid w:val="000469A8"/>
    <w:rsid w:val="0005134F"/>
    <w:rsid w:val="00051EFE"/>
    <w:rsid w:val="00054834"/>
    <w:rsid w:val="000549FA"/>
    <w:rsid w:val="00054F44"/>
    <w:rsid w:val="000577BD"/>
    <w:rsid w:val="00062BAF"/>
    <w:rsid w:val="00062D80"/>
    <w:rsid w:val="00062FF1"/>
    <w:rsid w:val="00064A32"/>
    <w:rsid w:val="00066E41"/>
    <w:rsid w:val="000673D1"/>
    <w:rsid w:val="00072B0F"/>
    <w:rsid w:val="00073390"/>
    <w:rsid w:val="00075DD2"/>
    <w:rsid w:val="00076EAD"/>
    <w:rsid w:val="00077739"/>
    <w:rsid w:val="000819A9"/>
    <w:rsid w:val="000857C1"/>
    <w:rsid w:val="000860F7"/>
    <w:rsid w:val="00087F59"/>
    <w:rsid w:val="0009000E"/>
    <w:rsid w:val="000921B3"/>
    <w:rsid w:val="00092AD2"/>
    <w:rsid w:val="00095B1F"/>
    <w:rsid w:val="000A175F"/>
    <w:rsid w:val="000A3F9C"/>
    <w:rsid w:val="000A6394"/>
    <w:rsid w:val="000B134B"/>
    <w:rsid w:val="000B178C"/>
    <w:rsid w:val="000B1910"/>
    <w:rsid w:val="000B3B80"/>
    <w:rsid w:val="000B3BB2"/>
    <w:rsid w:val="000B40BA"/>
    <w:rsid w:val="000B4BA1"/>
    <w:rsid w:val="000B7D4C"/>
    <w:rsid w:val="000B7FED"/>
    <w:rsid w:val="000C038A"/>
    <w:rsid w:val="000C29FC"/>
    <w:rsid w:val="000C38AD"/>
    <w:rsid w:val="000C3B69"/>
    <w:rsid w:val="000C3ECD"/>
    <w:rsid w:val="000C49D4"/>
    <w:rsid w:val="000C59AA"/>
    <w:rsid w:val="000C6598"/>
    <w:rsid w:val="000D13BD"/>
    <w:rsid w:val="000D1F89"/>
    <w:rsid w:val="000D2606"/>
    <w:rsid w:val="000D4A28"/>
    <w:rsid w:val="000D4D43"/>
    <w:rsid w:val="000D7CCC"/>
    <w:rsid w:val="000D7CD4"/>
    <w:rsid w:val="000E051D"/>
    <w:rsid w:val="000E0C16"/>
    <w:rsid w:val="000E0E4A"/>
    <w:rsid w:val="000E1747"/>
    <w:rsid w:val="000E398A"/>
    <w:rsid w:val="000E6EB5"/>
    <w:rsid w:val="000E7112"/>
    <w:rsid w:val="000F0DE9"/>
    <w:rsid w:val="000F0DF5"/>
    <w:rsid w:val="000F1026"/>
    <w:rsid w:val="000F2113"/>
    <w:rsid w:val="000F269A"/>
    <w:rsid w:val="000F2D53"/>
    <w:rsid w:val="000F4B06"/>
    <w:rsid w:val="000F62A2"/>
    <w:rsid w:val="00100888"/>
    <w:rsid w:val="00102461"/>
    <w:rsid w:val="00102B16"/>
    <w:rsid w:val="00105F66"/>
    <w:rsid w:val="00105FED"/>
    <w:rsid w:val="00106BE0"/>
    <w:rsid w:val="001109EC"/>
    <w:rsid w:val="00111943"/>
    <w:rsid w:val="00113948"/>
    <w:rsid w:val="0011557D"/>
    <w:rsid w:val="0011647B"/>
    <w:rsid w:val="001205F0"/>
    <w:rsid w:val="00122094"/>
    <w:rsid w:val="001224D9"/>
    <w:rsid w:val="0012262B"/>
    <w:rsid w:val="001247CC"/>
    <w:rsid w:val="00124815"/>
    <w:rsid w:val="0012665E"/>
    <w:rsid w:val="00130F83"/>
    <w:rsid w:val="00130FE8"/>
    <w:rsid w:val="0013254F"/>
    <w:rsid w:val="001325D4"/>
    <w:rsid w:val="0013291A"/>
    <w:rsid w:val="001340E8"/>
    <w:rsid w:val="00134975"/>
    <w:rsid w:val="00137276"/>
    <w:rsid w:val="00141236"/>
    <w:rsid w:val="001438BB"/>
    <w:rsid w:val="00143B68"/>
    <w:rsid w:val="001449A4"/>
    <w:rsid w:val="001455D0"/>
    <w:rsid w:val="00145D43"/>
    <w:rsid w:val="001472C0"/>
    <w:rsid w:val="00147B0C"/>
    <w:rsid w:val="001513AF"/>
    <w:rsid w:val="001521CB"/>
    <w:rsid w:val="0015240A"/>
    <w:rsid w:val="001539A9"/>
    <w:rsid w:val="00154971"/>
    <w:rsid w:val="00154FF7"/>
    <w:rsid w:val="00155954"/>
    <w:rsid w:val="0016321B"/>
    <w:rsid w:val="00164857"/>
    <w:rsid w:val="00164944"/>
    <w:rsid w:val="00164DF5"/>
    <w:rsid w:val="00170D1A"/>
    <w:rsid w:val="00170D3C"/>
    <w:rsid w:val="0017595B"/>
    <w:rsid w:val="00175C48"/>
    <w:rsid w:val="00177395"/>
    <w:rsid w:val="00181823"/>
    <w:rsid w:val="00182914"/>
    <w:rsid w:val="00191950"/>
    <w:rsid w:val="001919BF"/>
    <w:rsid w:val="00192C46"/>
    <w:rsid w:val="00193932"/>
    <w:rsid w:val="0019401A"/>
    <w:rsid w:val="00195D6C"/>
    <w:rsid w:val="00197383"/>
    <w:rsid w:val="001A08B3"/>
    <w:rsid w:val="001A3782"/>
    <w:rsid w:val="001A6339"/>
    <w:rsid w:val="001A7B60"/>
    <w:rsid w:val="001B0430"/>
    <w:rsid w:val="001B068F"/>
    <w:rsid w:val="001B3571"/>
    <w:rsid w:val="001B3594"/>
    <w:rsid w:val="001B52F0"/>
    <w:rsid w:val="001B5A93"/>
    <w:rsid w:val="001B5DF5"/>
    <w:rsid w:val="001B6475"/>
    <w:rsid w:val="001B6751"/>
    <w:rsid w:val="001B6C55"/>
    <w:rsid w:val="001B6DCA"/>
    <w:rsid w:val="001B7A65"/>
    <w:rsid w:val="001C04A4"/>
    <w:rsid w:val="001C076D"/>
    <w:rsid w:val="001C11B4"/>
    <w:rsid w:val="001C1484"/>
    <w:rsid w:val="001C5D26"/>
    <w:rsid w:val="001C646D"/>
    <w:rsid w:val="001C64EA"/>
    <w:rsid w:val="001C6B5D"/>
    <w:rsid w:val="001C6BEE"/>
    <w:rsid w:val="001C7F2E"/>
    <w:rsid w:val="001D0886"/>
    <w:rsid w:val="001D5B80"/>
    <w:rsid w:val="001E01C6"/>
    <w:rsid w:val="001E13FD"/>
    <w:rsid w:val="001E3C5C"/>
    <w:rsid w:val="001E41F3"/>
    <w:rsid w:val="001E6FCB"/>
    <w:rsid w:val="001F3489"/>
    <w:rsid w:val="001F5129"/>
    <w:rsid w:val="001F74DA"/>
    <w:rsid w:val="001F7F02"/>
    <w:rsid w:val="00200520"/>
    <w:rsid w:val="00203A89"/>
    <w:rsid w:val="002046BC"/>
    <w:rsid w:val="0020649D"/>
    <w:rsid w:val="00206956"/>
    <w:rsid w:val="00206EB9"/>
    <w:rsid w:val="0020728C"/>
    <w:rsid w:val="00210053"/>
    <w:rsid w:val="00211725"/>
    <w:rsid w:val="00212421"/>
    <w:rsid w:val="00213501"/>
    <w:rsid w:val="00214037"/>
    <w:rsid w:val="00216C30"/>
    <w:rsid w:val="00216D5C"/>
    <w:rsid w:val="00222310"/>
    <w:rsid w:val="00222392"/>
    <w:rsid w:val="00222F6D"/>
    <w:rsid w:val="00223310"/>
    <w:rsid w:val="00225901"/>
    <w:rsid w:val="00225F78"/>
    <w:rsid w:val="002264E5"/>
    <w:rsid w:val="0023067D"/>
    <w:rsid w:val="002330D5"/>
    <w:rsid w:val="00237DA7"/>
    <w:rsid w:val="00241059"/>
    <w:rsid w:val="00242601"/>
    <w:rsid w:val="0024454B"/>
    <w:rsid w:val="002501CC"/>
    <w:rsid w:val="0025127F"/>
    <w:rsid w:val="00251F6E"/>
    <w:rsid w:val="0025485E"/>
    <w:rsid w:val="00255E46"/>
    <w:rsid w:val="00256BD4"/>
    <w:rsid w:val="00256E57"/>
    <w:rsid w:val="002576CE"/>
    <w:rsid w:val="0026004D"/>
    <w:rsid w:val="00262E87"/>
    <w:rsid w:val="0026325C"/>
    <w:rsid w:val="00263812"/>
    <w:rsid w:val="00263FF5"/>
    <w:rsid w:val="002640DD"/>
    <w:rsid w:val="0026643D"/>
    <w:rsid w:val="002666AB"/>
    <w:rsid w:val="00266794"/>
    <w:rsid w:val="00267326"/>
    <w:rsid w:val="00267655"/>
    <w:rsid w:val="002709E5"/>
    <w:rsid w:val="00271B4C"/>
    <w:rsid w:val="002741A1"/>
    <w:rsid w:val="00275351"/>
    <w:rsid w:val="00275D12"/>
    <w:rsid w:val="0027650F"/>
    <w:rsid w:val="00280023"/>
    <w:rsid w:val="00284BDB"/>
    <w:rsid w:val="00284C46"/>
    <w:rsid w:val="00284FEB"/>
    <w:rsid w:val="002860C4"/>
    <w:rsid w:val="0028785F"/>
    <w:rsid w:val="00287EDA"/>
    <w:rsid w:val="00290109"/>
    <w:rsid w:val="00290C12"/>
    <w:rsid w:val="00292502"/>
    <w:rsid w:val="00292AF8"/>
    <w:rsid w:val="002A39B6"/>
    <w:rsid w:val="002A6169"/>
    <w:rsid w:val="002B0120"/>
    <w:rsid w:val="002B2501"/>
    <w:rsid w:val="002B28B5"/>
    <w:rsid w:val="002B53E0"/>
    <w:rsid w:val="002B5741"/>
    <w:rsid w:val="002C10CF"/>
    <w:rsid w:val="002C4000"/>
    <w:rsid w:val="002C5F3D"/>
    <w:rsid w:val="002C7E3F"/>
    <w:rsid w:val="002D0F52"/>
    <w:rsid w:val="002D2FD4"/>
    <w:rsid w:val="002D4383"/>
    <w:rsid w:val="002D44EA"/>
    <w:rsid w:val="002D564D"/>
    <w:rsid w:val="002E0F59"/>
    <w:rsid w:val="002E167F"/>
    <w:rsid w:val="002E53F5"/>
    <w:rsid w:val="002E56F5"/>
    <w:rsid w:val="002E593A"/>
    <w:rsid w:val="002E71C3"/>
    <w:rsid w:val="002F0A84"/>
    <w:rsid w:val="002F2E4D"/>
    <w:rsid w:val="002F325E"/>
    <w:rsid w:val="002F39CF"/>
    <w:rsid w:val="002F452D"/>
    <w:rsid w:val="002F4B67"/>
    <w:rsid w:val="002F4C57"/>
    <w:rsid w:val="002F5415"/>
    <w:rsid w:val="002F655A"/>
    <w:rsid w:val="00304B99"/>
    <w:rsid w:val="003050A9"/>
    <w:rsid w:val="00305409"/>
    <w:rsid w:val="0031109F"/>
    <w:rsid w:val="00311D3C"/>
    <w:rsid w:val="00314F62"/>
    <w:rsid w:val="00320AE9"/>
    <w:rsid w:val="00322C86"/>
    <w:rsid w:val="00327C19"/>
    <w:rsid w:val="00331008"/>
    <w:rsid w:val="00331D1C"/>
    <w:rsid w:val="003326FE"/>
    <w:rsid w:val="00334A62"/>
    <w:rsid w:val="00336600"/>
    <w:rsid w:val="00350705"/>
    <w:rsid w:val="003508FD"/>
    <w:rsid w:val="00351B87"/>
    <w:rsid w:val="00351D82"/>
    <w:rsid w:val="00354EB9"/>
    <w:rsid w:val="00355374"/>
    <w:rsid w:val="003609EF"/>
    <w:rsid w:val="0036231A"/>
    <w:rsid w:val="00363501"/>
    <w:rsid w:val="00365272"/>
    <w:rsid w:val="00366699"/>
    <w:rsid w:val="00366F84"/>
    <w:rsid w:val="003710EE"/>
    <w:rsid w:val="003723D9"/>
    <w:rsid w:val="0037315D"/>
    <w:rsid w:val="00374DD4"/>
    <w:rsid w:val="0037550A"/>
    <w:rsid w:val="00376A70"/>
    <w:rsid w:val="003806F0"/>
    <w:rsid w:val="00380C09"/>
    <w:rsid w:val="00381FBA"/>
    <w:rsid w:val="003843FB"/>
    <w:rsid w:val="003846D3"/>
    <w:rsid w:val="00387011"/>
    <w:rsid w:val="003871D2"/>
    <w:rsid w:val="00390C28"/>
    <w:rsid w:val="0039234B"/>
    <w:rsid w:val="0039291C"/>
    <w:rsid w:val="00393FF5"/>
    <w:rsid w:val="00395F13"/>
    <w:rsid w:val="003A2680"/>
    <w:rsid w:val="003A30A9"/>
    <w:rsid w:val="003A48D2"/>
    <w:rsid w:val="003A5DFD"/>
    <w:rsid w:val="003A66F9"/>
    <w:rsid w:val="003A73D1"/>
    <w:rsid w:val="003A74EC"/>
    <w:rsid w:val="003B425C"/>
    <w:rsid w:val="003B6355"/>
    <w:rsid w:val="003B63CC"/>
    <w:rsid w:val="003B78D8"/>
    <w:rsid w:val="003C04BB"/>
    <w:rsid w:val="003C069F"/>
    <w:rsid w:val="003C2E52"/>
    <w:rsid w:val="003C2F47"/>
    <w:rsid w:val="003C31C9"/>
    <w:rsid w:val="003C642F"/>
    <w:rsid w:val="003C7030"/>
    <w:rsid w:val="003D3C4D"/>
    <w:rsid w:val="003D4553"/>
    <w:rsid w:val="003D485C"/>
    <w:rsid w:val="003E0A30"/>
    <w:rsid w:val="003E0B17"/>
    <w:rsid w:val="003E1986"/>
    <w:rsid w:val="003E1A36"/>
    <w:rsid w:val="003E2F7E"/>
    <w:rsid w:val="003E3702"/>
    <w:rsid w:val="003E4015"/>
    <w:rsid w:val="003E4786"/>
    <w:rsid w:val="003E489E"/>
    <w:rsid w:val="003E682F"/>
    <w:rsid w:val="003F203F"/>
    <w:rsid w:val="003F26F8"/>
    <w:rsid w:val="003F50B3"/>
    <w:rsid w:val="003F5550"/>
    <w:rsid w:val="003F5E70"/>
    <w:rsid w:val="003F6AFF"/>
    <w:rsid w:val="003F7B7F"/>
    <w:rsid w:val="004004D3"/>
    <w:rsid w:val="00400978"/>
    <w:rsid w:val="00400FAA"/>
    <w:rsid w:val="004015E1"/>
    <w:rsid w:val="004032E6"/>
    <w:rsid w:val="00404A80"/>
    <w:rsid w:val="004072C1"/>
    <w:rsid w:val="0041002A"/>
    <w:rsid w:val="004100E6"/>
    <w:rsid w:val="00410371"/>
    <w:rsid w:val="004103D6"/>
    <w:rsid w:val="00413544"/>
    <w:rsid w:val="00413B58"/>
    <w:rsid w:val="00415452"/>
    <w:rsid w:val="0041743A"/>
    <w:rsid w:val="004178BE"/>
    <w:rsid w:val="004179BE"/>
    <w:rsid w:val="004219D3"/>
    <w:rsid w:val="00423863"/>
    <w:rsid w:val="004239C6"/>
    <w:rsid w:val="004242F1"/>
    <w:rsid w:val="0043136B"/>
    <w:rsid w:val="00432F02"/>
    <w:rsid w:val="00434018"/>
    <w:rsid w:val="00434313"/>
    <w:rsid w:val="00434E01"/>
    <w:rsid w:val="00434E28"/>
    <w:rsid w:val="004412B6"/>
    <w:rsid w:val="00441D4A"/>
    <w:rsid w:val="00444748"/>
    <w:rsid w:val="004455DA"/>
    <w:rsid w:val="00446A0F"/>
    <w:rsid w:val="00446C9A"/>
    <w:rsid w:val="00447152"/>
    <w:rsid w:val="00447C79"/>
    <w:rsid w:val="004515BA"/>
    <w:rsid w:val="00452A45"/>
    <w:rsid w:val="0045391F"/>
    <w:rsid w:val="00453DD3"/>
    <w:rsid w:val="00454577"/>
    <w:rsid w:val="00455E62"/>
    <w:rsid w:val="004625C7"/>
    <w:rsid w:val="00463167"/>
    <w:rsid w:val="00463BBC"/>
    <w:rsid w:val="00464DF1"/>
    <w:rsid w:val="00465FB6"/>
    <w:rsid w:val="0046632F"/>
    <w:rsid w:val="004670A1"/>
    <w:rsid w:val="00472388"/>
    <w:rsid w:val="004733CD"/>
    <w:rsid w:val="00474A03"/>
    <w:rsid w:val="00474ABE"/>
    <w:rsid w:val="0047500A"/>
    <w:rsid w:val="00475286"/>
    <w:rsid w:val="00477E60"/>
    <w:rsid w:val="0048315B"/>
    <w:rsid w:val="00483CCF"/>
    <w:rsid w:val="00485443"/>
    <w:rsid w:val="0048643D"/>
    <w:rsid w:val="004906B3"/>
    <w:rsid w:val="004917E6"/>
    <w:rsid w:val="00491B21"/>
    <w:rsid w:val="004929F7"/>
    <w:rsid w:val="00493CE7"/>
    <w:rsid w:val="0049663B"/>
    <w:rsid w:val="004971E9"/>
    <w:rsid w:val="004A1B69"/>
    <w:rsid w:val="004A2B37"/>
    <w:rsid w:val="004A406A"/>
    <w:rsid w:val="004A6257"/>
    <w:rsid w:val="004A6909"/>
    <w:rsid w:val="004A7736"/>
    <w:rsid w:val="004B11F4"/>
    <w:rsid w:val="004B13FA"/>
    <w:rsid w:val="004B3F5F"/>
    <w:rsid w:val="004B4C94"/>
    <w:rsid w:val="004B53EB"/>
    <w:rsid w:val="004B6530"/>
    <w:rsid w:val="004B75B7"/>
    <w:rsid w:val="004C2A22"/>
    <w:rsid w:val="004C3700"/>
    <w:rsid w:val="004C3CB8"/>
    <w:rsid w:val="004C539C"/>
    <w:rsid w:val="004C58B7"/>
    <w:rsid w:val="004C5B2B"/>
    <w:rsid w:val="004C5F69"/>
    <w:rsid w:val="004D0DA5"/>
    <w:rsid w:val="004D1BA8"/>
    <w:rsid w:val="004D6C67"/>
    <w:rsid w:val="004D7301"/>
    <w:rsid w:val="004D744C"/>
    <w:rsid w:val="004E1A9A"/>
    <w:rsid w:val="004E2E7B"/>
    <w:rsid w:val="004E6694"/>
    <w:rsid w:val="004E70F3"/>
    <w:rsid w:val="004F15D3"/>
    <w:rsid w:val="004F2673"/>
    <w:rsid w:val="004F2A33"/>
    <w:rsid w:val="004F3DC7"/>
    <w:rsid w:val="004F5782"/>
    <w:rsid w:val="004F5EA0"/>
    <w:rsid w:val="004F61B0"/>
    <w:rsid w:val="00506CB6"/>
    <w:rsid w:val="005125ED"/>
    <w:rsid w:val="00514D69"/>
    <w:rsid w:val="0051580D"/>
    <w:rsid w:val="0051663A"/>
    <w:rsid w:val="005174B9"/>
    <w:rsid w:val="00517833"/>
    <w:rsid w:val="0052109B"/>
    <w:rsid w:val="00522923"/>
    <w:rsid w:val="00523A37"/>
    <w:rsid w:val="005245FE"/>
    <w:rsid w:val="005269DC"/>
    <w:rsid w:val="00531CD5"/>
    <w:rsid w:val="005322CE"/>
    <w:rsid w:val="005332B7"/>
    <w:rsid w:val="00534A35"/>
    <w:rsid w:val="00536742"/>
    <w:rsid w:val="00536C1C"/>
    <w:rsid w:val="00536F53"/>
    <w:rsid w:val="00537897"/>
    <w:rsid w:val="0054100D"/>
    <w:rsid w:val="005422C7"/>
    <w:rsid w:val="00543EF0"/>
    <w:rsid w:val="00544050"/>
    <w:rsid w:val="00546512"/>
    <w:rsid w:val="00547111"/>
    <w:rsid w:val="00550EC0"/>
    <w:rsid w:val="00552034"/>
    <w:rsid w:val="0055289B"/>
    <w:rsid w:val="00553B1D"/>
    <w:rsid w:val="00554146"/>
    <w:rsid w:val="0055586B"/>
    <w:rsid w:val="00557C40"/>
    <w:rsid w:val="00561D02"/>
    <w:rsid w:val="00563223"/>
    <w:rsid w:val="005640AB"/>
    <w:rsid w:val="0056762B"/>
    <w:rsid w:val="00570AC0"/>
    <w:rsid w:val="005712DF"/>
    <w:rsid w:val="00571909"/>
    <w:rsid w:val="0057427E"/>
    <w:rsid w:val="00575DE6"/>
    <w:rsid w:val="0057648E"/>
    <w:rsid w:val="00576B8B"/>
    <w:rsid w:val="00577665"/>
    <w:rsid w:val="00580F38"/>
    <w:rsid w:val="00582F10"/>
    <w:rsid w:val="00583A6A"/>
    <w:rsid w:val="00583AD0"/>
    <w:rsid w:val="005869D4"/>
    <w:rsid w:val="005909DA"/>
    <w:rsid w:val="00590DB6"/>
    <w:rsid w:val="005926E6"/>
    <w:rsid w:val="00592A75"/>
    <w:rsid w:val="00592D74"/>
    <w:rsid w:val="00595010"/>
    <w:rsid w:val="0059637B"/>
    <w:rsid w:val="00597172"/>
    <w:rsid w:val="00597734"/>
    <w:rsid w:val="005A08CA"/>
    <w:rsid w:val="005A0ECF"/>
    <w:rsid w:val="005A21C2"/>
    <w:rsid w:val="005A45C8"/>
    <w:rsid w:val="005A7AF3"/>
    <w:rsid w:val="005B0B10"/>
    <w:rsid w:val="005B1289"/>
    <w:rsid w:val="005B490A"/>
    <w:rsid w:val="005B55EB"/>
    <w:rsid w:val="005B681B"/>
    <w:rsid w:val="005C1EA8"/>
    <w:rsid w:val="005C2427"/>
    <w:rsid w:val="005C3B55"/>
    <w:rsid w:val="005C3CAA"/>
    <w:rsid w:val="005C4F95"/>
    <w:rsid w:val="005C4FDC"/>
    <w:rsid w:val="005C77F4"/>
    <w:rsid w:val="005D00D2"/>
    <w:rsid w:val="005D0688"/>
    <w:rsid w:val="005D0749"/>
    <w:rsid w:val="005D1BE1"/>
    <w:rsid w:val="005D204E"/>
    <w:rsid w:val="005D4E22"/>
    <w:rsid w:val="005D6B47"/>
    <w:rsid w:val="005D7033"/>
    <w:rsid w:val="005E0C92"/>
    <w:rsid w:val="005E2C44"/>
    <w:rsid w:val="005E59E9"/>
    <w:rsid w:val="005E768F"/>
    <w:rsid w:val="005E7E8B"/>
    <w:rsid w:val="005E7EFD"/>
    <w:rsid w:val="005F1FC6"/>
    <w:rsid w:val="005F233A"/>
    <w:rsid w:val="005F2B2B"/>
    <w:rsid w:val="005F4EE6"/>
    <w:rsid w:val="005F5849"/>
    <w:rsid w:val="005F5B69"/>
    <w:rsid w:val="0060142F"/>
    <w:rsid w:val="0060277E"/>
    <w:rsid w:val="00603711"/>
    <w:rsid w:val="00604514"/>
    <w:rsid w:val="00605156"/>
    <w:rsid w:val="00605EFC"/>
    <w:rsid w:val="0060648D"/>
    <w:rsid w:val="00611BF0"/>
    <w:rsid w:val="00611CF4"/>
    <w:rsid w:val="006131E9"/>
    <w:rsid w:val="0061327E"/>
    <w:rsid w:val="00613729"/>
    <w:rsid w:val="00614ABA"/>
    <w:rsid w:val="00615BB3"/>
    <w:rsid w:val="00615F76"/>
    <w:rsid w:val="006165E9"/>
    <w:rsid w:val="00616DE9"/>
    <w:rsid w:val="00617A50"/>
    <w:rsid w:val="006203FB"/>
    <w:rsid w:val="0062093E"/>
    <w:rsid w:val="00621188"/>
    <w:rsid w:val="00621CE4"/>
    <w:rsid w:val="00624E86"/>
    <w:rsid w:val="006256E8"/>
    <w:rsid w:val="006257ED"/>
    <w:rsid w:val="00625A7C"/>
    <w:rsid w:val="00633015"/>
    <w:rsid w:val="00635067"/>
    <w:rsid w:val="00640AF5"/>
    <w:rsid w:val="0064311D"/>
    <w:rsid w:val="006432A2"/>
    <w:rsid w:val="00643A15"/>
    <w:rsid w:val="006451A1"/>
    <w:rsid w:val="00652790"/>
    <w:rsid w:val="00653EEF"/>
    <w:rsid w:val="00654F19"/>
    <w:rsid w:val="00655ED0"/>
    <w:rsid w:val="00660755"/>
    <w:rsid w:val="00661089"/>
    <w:rsid w:val="00661ABA"/>
    <w:rsid w:val="00662EE4"/>
    <w:rsid w:val="00663D6A"/>
    <w:rsid w:val="00664036"/>
    <w:rsid w:val="0066640B"/>
    <w:rsid w:val="00667B5D"/>
    <w:rsid w:val="00670606"/>
    <w:rsid w:val="00671F84"/>
    <w:rsid w:val="00672701"/>
    <w:rsid w:val="0067391F"/>
    <w:rsid w:val="006755C6"/>
    <w:rsid w:val="00676206"/>
    <w:rsid w:val="00680DBC"/>
    <w:rsid w:val="00684124"/>
    <w:rsid w:val="0068447B"/>
    <w:rsid w:val="00684E58"/>
    <w:rsid w:val="00686D94"/>
    <w:rsid w:val="0068715A"/>
    <w:rsid w:val="006874F6"/>
    <w:rsid w:val="006910B7"/>
    <w:rsid w:val="006922C5"/>
    <w:rsid w:val="00692772"/>
    <w:rsid w:val="00692901"/>
    <w:rsid w:val="00694514"/>
    <w:rsid w:val="00695808"/>
    <w:rsid w:val="00697C99"/>
    <w:rsid w:val="006A0240"/>
    <w:rsid w:val="006A0C6A"/>
    <w:rsid w:val="006A158D"/>
    <w:rsid w:val="006A15F7"/>
    <w:rsid w:val="006A239B"/>
    <w:rsid w:val="006A32D1"/>
    <w:rsid w:val="006A4527"/>
    <w:rsid w:val="006A4989"/>
    <w:rsid w:val="006A51E5"/>
    <w:rsid w:val="006B354A"/>
    <w:rsid w:val="006B46FB"/>
    <w:rsid w:val="006B7F10"/>
    <w:rsid w:val="006C1AA1"/>
    <w:rsid w:val="006C247D"/>
    <w:rsid w:val="006C51B7"/>
    <w:rsid w:val="006C529E"/>
    <w:rsid w:val="006D05AA"/>
    <w:rsid w:val="006D1D31"/>
    <w:rsid w:val="006D2F11"/>
    <w:rsid w:val="006D39E9"/>
    <w:rsid w:val="006D5B04"/>
    <w:rsid w:val="006E0FFF"/>
    <w:rsid w:val="006E21FB"/>
    <w:rsid w:val="006E2590"/>
    <w:rsid w:val="006E29F7"/>
    <w:rsid w:val="006E3B0D"/>
    <w:rsid w:val="006E3C97"/>
    <w:rsid w:val="006E3E31"/>
    <w:rsid w:val="006E4CDB"/>
    <w:rsid w:val="006F01C8"/>
    <w:rsid w:val="006F0E0C"/>
    <w:rsid w:val="006F11A4"/>
    <w:rsid w:val="006F1BEB"/>
    <w:rsid w:val="006F2162"/>
    <w:rsid w:val="006F580A"/>
    <w:rsid w:val="006F6734"/>
    <w:rsid w:val="006F6E88"/>
    <w:rsid w:val="006F752F"/>
    <w:rsid w:val="006F76CB"/>
    <w:rsid w:val="0070221D"/>
    <w:rsid w:val="0070544B"/>
    <w:rsid w:val="00706860"/>
    <w:rsid w:val="00706931"/>
    <w:rsid w:val="00706DA5"/>
    <w:rsid w:val="007071AB"/>
    <w:rsid w:val="00707A9A"/>
    <w:rsid w:val="00707B8E"/>
    <w:rsid w:val="007113DA"/>
    <w:rsid w:val="00711B1D"/>
    <w:rsid w:val="00715381"/>
    <w:rsid w:val="0071640B"/>
    <w:rsid w:val="00716DCD"/>
    <w:rsid w:val="0071701E"/>
    <w:rsid w:val="007174D6"/>
    <w:rsid w:val="007177E3"/>
    <w:rsid w:val="0071787E"/>
    <w:rsid w:val="00717AE8"/>
    <w:rsid w:val="0072274B"/>
    <w:rsid w:val="007322F7"/>
    <w:rsid w:val="007359D4"/>
    <w:rsid w:val="00736BD2"/>
    <w:rsid w:val="00737FF8"/>
    <w:rsid w:val="0074459D"/>
    <w:rsid w:val="0074707D"/>
    <w:rsid w:val="007473EE"/>
    <w:rsid w:val="0075075C"/>
    <w:rsid w:val="00753980"/>
    <w:rsid w:val="00755B8B"/>
    <w:rsid w:val="007568BA"/>
    <w:rsid w:val="0076090A"/>
    <w:rsid w:val="0076256B"/>
    <w:rsid w:val="007626A3"/>
    <w:rsid w:val="00762884"/>
    <w:rsid w:val="00763E89"/>
    <w:rsid w:val="007642FC"/>
    <w:rsid w:val="00764313"/>
    <w:rsid w:val="00764DDD"/>
    <w:rsid w:val="00764E86"/>
    <w:rsid w:val="007651CF"/>
    <w:rsid w:val="007670B5"/>
    <w:rsid w:val="0076796A"/>
    <w:rsid w:val="0077161A"/>
    <w:rsid w:val="00772B15"/>
    <w:rsid w:val="00774009"/>
    <w:rsid w:val="0077490D"/>
    <w:rsid w:val="00776F66"/>
    <w:rsid w:val="0078039A"/>
    <w:rsid w:val="00781365"/>
    <w:rsid w:val="007814F4"/>
    <w:rsid w:val="00781F89"/>
    <w:rsid w:val="007834EF"/>
    <w:rsid w:val="00784CE9"/>
    <w:rsid w:val="007871D7"/>
    <w:rsid w:val="007908FD"/>
    <w:rsid w:val="00792342"/>
    <w:rsid w:val="007924AD"/>
    <w:rsid w:val="007925C2"/>
    <w:rsid w:val="007927A7"/>
    <w:rsid w:val="0079480E"/>
    <w:rsid w:val="00796859"/>
    <w:rsid w:val="00796A37"/>
    <w:rsid w:val="007970EF"/>
    <w:rsid w:val="007977A8"/>
    <w:rsid w:val="007A13BC"/>
    <w:rsid w:val="007A7861"/>
    <w:rsid w:val="007B0308"/>
    <w:rsid w:val="007B1578"/>
    <w:rsid w:val="007B168F"/>
    <w:rsid w:val="007B232B"/>
    <w:rsid w:val="007B3F39"/>
    <w:rsid w:val="007B510C"/>
    <w:rsid w:val="007B512A"/>
    <w:rsid w:val="007B53E9"/>
    <w:rsid w:val="007B6210"/>
    <w:rsid w:val="007B7CFE"/>
    <w:rsid w:val="007C151D"/>
    <w:rsid w:val="007C1DB4"/>
    <w:rsid w:val="007C2097"/>
    <w:rsid w:val="007C25C4"/>
    <w:rsid w:val="007C66C5"/>
    <w:rsid w:val="007C686F"/>
    <w:rsid w:val="007C68E4"/>
    <w:rsid w:val="007C6EC4"/>
    <w:rsid w:val="007C79E1"/>
    <w:rsid w:val="007D1131"/>
    <w:rsid w:val="007D15C0"/>
    <w:rsid w:val="007D6A07"/>
    <w:rsid w:val="007D7229"/>
    <w:rsid w:val="007D79CD"/>
    <w:rsid w:val="007E2AD7"/>
    <w:rsid w:val="007E2B9C"/>
    <w:rsid w:val="007E5930"/>
    <w:rsid w:val="007F29CC"/>
    <w:rsid w:val="007F2F45"/>
    <w:rsid w:val="007F367D"/>
    <w:rsid w:val="007F424A"/>
    <w:rsid w:val="007F4404"/>
    <w:rsid w:val="007F5062"/>
    <w:rsid w:val="007F6D78"/>
    <w:rsid w:val="007F7259"/>
    <w:rsid w:val="00800BCB"/>
    <w:rsid w:val="00801168"/>
    <w:rsid w:val="008040A8"/>
    <w:rsid w:val="00804405"/>
    <w:rsid w:val="0081000F"/>
    <w:rsid w:val="00810D03"/>
    <w:rsid w:val="0081136A"/>
    <w:rsid w:val="00811447"/>
    <w:rsid w:val="00811502"/>
    <w:rsid w:val="00812BE6"/>
    <w:rsid w:val="0081393D"/>
    <w:rsid w:val="008150BC"/>
    <w:rsid w:val="00815DBE"/>
    <w:rsid w:val="00821575"/>
    <w:rsid w:val="00822AA8"/>
    <w:rsid w:val="00822FA3"/>
    <w:rsid w:val="0082408B"/>
    <w:rsid w:val="008260B7"/>
    <w:rsid w:val="008265EE"/>
    <w:rsid w:val="008279FA"/>
    <w:rsid w:val="00827A92"/>
    <w:rsid w:val="008306AB"/>
    <w:rsid w:val="0083090A"/>
    <w:rsid w:val="008365E4"/>
    <w:rsid w:val="008374FE"/>
    <w:rsid w:val="00837AF2"/>
    <w:rsid w:val="0084430F"/>
    <w:rsid w:val="008444CC"/>
    <w:rsid w:val="008457F4"/>
    <w:rsid w:val="00846481"/>
    <w:rsid w:val="008469C2"/>
    <w:rsid w:val="00852326"/>
    <w:rsid w:val="00852B36"/>
    <w:rsid w:val="00853CBE"/>
    <w:rsid w:val="00853F20"/>
    <w:rsid w:val="00854103"/>
    <w:rsid w:val="00855110"/>
    <w:rsid w:val="00855BA9"/>
    <w:rsid w:val="00856C6D"/>
    <w:rsid w:val="0085730B"/>
    <w:rsid w:val="00862378"/>
    <w:rsid w:val="008626E7"/>
    <w:rsid w:val="0086315A"/>
    <w:rsid w:val="00863E9A"/>
    <w:rsid w:val="00864511"/>
    <w:rsid w:val="00867FD1"/>
    <w:rsid w:val="00870EE7"/>
    <w:rsid w:val="008759D4"/>
    <w:rsid w:val="008771FB"/>
    <w:rsid w:val="00877493"/>
    <w:rsid w:val="00880E19"/>
    <w:rsid w:val="0088319C"/>
    <w:rsid w:val="008850FF"/>
    <w:rsid w:val="008858B1"/>
    <w:rsid w:val="00885C87"/>
    <w:rsid w:val="008860CC"/>
    <w:rsid w:val="008863B9"/>
    <w:rsid w:val="0088741A"/>
    <w:rsid w:val="008905FB"/>
    <w:rsid w:val="0089094D"/>
    <w:rsid w:val="00892611"/>
    <w:rsid w:val="008930F4"/>
    <w:rsid w:val="008935EF"/>
    <w:rsid w:val="00894D61"/>
    <w:rsid w:val="00895734"/>
    <w:rsid w:val="00897D9F"/>
    <w:rsid w:val="008A0E33"/>
    <w:rsid w:val="008A0F95"/>
    <w:rsid w:val="008A19F6"/>
    <w:rsid w:val="008A4375"/>
    <w:rsid w:val="008A45A6"/>
    <w:rsid w:val="008A57F5"/>
    <w:rsid w:val="008A79A2"/>
    <w:rsid w:val="008B14A5"/>
    <w:rsid w:val="008B17C8"/>
    <w:rsid w:val="008B2706"/>
    <w:rsid w:val="008B3055"/>
    <w:rsid w:val="008B6622"/>
    <w:rsid w:val="008C1AC7"/>
    <w:rsid w:val="008C2672"/>
    <w:rsid w:val="008C3F91"/>
    <w:rsid w:val="008C42EE"/>
    <w:rsid w:val="008C4E27"/>
    <w:rsid w:val="008C611C"/>
    <w:rsid w:val="008C74CC"/>
    <w:rsid w:val="008C763E"/>
    <w:rsid w:val="008D26EC"/>
    <w:rsid w:val="008D2A5D"/>
    <w:rsid w:val="008D3BFF"/>
    <w:rsid w:val="008D509D"/>
    <w:rsid w:val="008D699D"/>
    <w:rsid w:val="008D69A7"/>
    <w:rsid w:val="008E08AB"/>
    <w:rsid w:val="008E3681"/>
    <w:rsid w:val="008E3836"/>
    <w:rsid w:val="008E5CD6"/>
    <w:rsid w:val="008E6664"/>
    <w:rsid w:val="008E70E1"/>
    <w:rsid w:val="008F14D6"/>
    <w:rsid w:val="008F1D09"/>
    <w:rsid w:val="008F2E88"/>
    <w:rsid w:val="008F426F"/>
    <w:rsid w:val="008F686C"/>
    <w:rsid w:val="008F6924"/>
    <w:rsid w:val="009005D9"/>
    <w:rsid w:val="00900753"/>
    <w:rsid w:val="00901FEF"/>
    <w:rsid w:val="00905534"/>
    <w:rsid w:val="0090658F"/>
    <w:rsid w:val="00907CAF"/>
    <w:rsid w:val="00910C47"/>
    <w:rsid w:val="009146CC"/>
    <w:rsid w:val="009148DE"/>
    <w:rsid w:val="00914DBC"/>
    <w:rsid w:val="0091592F"/>
    <w:rsid w:val="00920D90"/>
    <w:rsid w:val="00921BED"/>
    <w:rsid w:val="00922D08"/>
    <w:rsid w:val="00922F3A"/>
    <w:rsid w:val="009232BF"/>
    <w:rsid w:val="00924630"/>
    <w:rsid w:val="0092607E"/>
    <w:rsid w:val="009262D6"/>
    <w:rsid w:val="0092779E"/>
    <w:rsid w:val="00930EA9"/>
    <w:rsid w:val="0093181C"/>
    <w:rsid w:val="00932828"/>
    <w:rsid w:val="00935004"/>
    <w:rsid w:val="00941E30"/>
    <w:rsid w:val="009428A2"/>
    <w:rsid w:val="00946D1A"/>
    <w:rsid w:val="00947268"/>
    <w:rsid w:val="0095155C"/>
    <w:rsid w:val="0095171B"/>
    <w:rsid w:val="009550C7"/>
    <w:rsid w:val="009579D7"/>
    <w:rsid w:val="00961E6F"/>
    <w:rsid w:val="00962B60"/>
    <w:rsid w:val="00963633"/>
    <w:rsid w:val="00963BFF"/>
    <w:rsid w:val="00966203"/>
    <w:rsid w:val="0096712D"/>
    <w:rsid w:val="00971674"/>
    <w:rsid w:val="009732B3"/>
    <w:rsid w:val="00974992"/>
    <w:rsid w:val="00977592"/>
    <w:rsid w:val="009777D9"/>
    <w:rsid w:val="00982BE9"/>
    <w:rsid w:val="0098303C"/>
    <w:rsid w:val="00983D42"/>
    <w:rsid w:val="0098599A"/>
    <w:rsid w:val="00985DFA"/>
    <w:rsid w:val="00986CC1"/>
    <w:rsid w:val="00986FB3"/>
    <w:rsid w:val="00987816"/>
    <w:rsid w:val="00990984"/>
    <w:rsid w:val="00991B88"/>
    <w:rsid w:val="00993C4E"/>
    <w:rsid w:val="009944FD"/>
    <w:rsid w:val="009953B2"/>
    <w:rsid w:val="00995E6C"/>
    <w:rsid w:val="00996008"/>
    <w:rsid w:val="009A18B1"/>
    <w:rsid w:val="009A2A2C"/>
    <w:rsid w:val="009A2A3C"/>
    <w:rsid w:val="009A3050"/>
    <w:rsid w:val="009A3614"/>
    <w:rsid w:val="009A40F3"/>
    <w:rsid w:val="009A5016"/>
    <w:rsid w:val="009A5753"/>
    <w:rsid w:val="009A579D"/>
    <w:rsid w:val="009A662C"/>
    <w:rsid w:val="009A6C38"/>
    <w:rsid w:val="009B2AA4"/>
    <w:rsid w:val="009B323A"/>
    <w:rsid w:val="009B7252"/>
    <w:rsid w:val="009B7352"/>
    <w:rsid w:val="009C2171"/>
    <w:rsid w:val="009C43E8"/>
    <w:rsid w:val="009D088A"/>
    <w:rsid w:val="009D23C7"/>
    <w:rsid w:val="009D2419"/>
    <w:rsid w:val="009D37E3"/>
    <w:rsid w:val="009D416D"/>
    <w:rsid w:val="009D5219"/>
    <w:rsid w:val="009E3297"/>
    <w:rsid w:val="009E4567"/>
    <w:rsid w:val="009F0671"/>
    <w:rsid w:val="009F10D0"/>
    <w:rsid w:val="009F24D8"/>
    <w:rsid w:val="009F2DE6"/>
    <w:rsid w:val="009F734F"/>
    <w:rsid w:val="00A00C6B"/>
    <w:rsid w:val="00A01490"/>
    <w:rsid w:val="00A01690"/>
    <w:rsid w:val="00A024F7"/>
    <w:rsid w:val="00A03B41"/>
    <w:rsid w:val="00A03B82"/>
    <w:rsid w:val="00A068E1"/>
    <w:rsid w:val="00A069AD"/>
    <w:rsid w:val="00A06BC2"/>
    <w:rsid w:val="00A100E6"/>
    <w:rsid w:val="00A12506"/>
    <w:rsid w:val="00A1329F"/>
    <w:rsid w:val="00A22DBA"/>
    <w:rsid w:val="00A23BDB"/>
    <w:rsid w:val="00A246B6"/>
    <w:rsid w:val="00A24EB3"/>
    <w:rsid w:val="00A25256"/>
    <w:rsid w:val="00A25935"/>
    <w:rsid w:val="00A317C2"/>
    <w:rsid w:val="00A31A3B"/>
    <w:rsid w:val="00A334F5"/>
    <w:rsid w:val="00A35C82"/>
    <w:rsid w:val="00A36992"/>
    <w:rsid w:val="00A43B80"/>
    <w:rsid w:val="00A44407"/>
    <w:rsid w:val="00A4598E"/>
    <w:rsid w:val="00A47E70"/>
    <w:rsid w:val="00A50CF0"/>
    <w:rsid w:val="00A5302C"/>
    <w:rsid w:val="00A537EC"/>
    <w:rsid w:val="00A54CB2"/>
    <w:rsid w:val="00A55675"/>
    <w:rsid w:val="00A574B0"/>
    <w:rsid w:val="00A57992"/>
    <w:rsid w:val="00A62FE0"/>
    <w:rsid w:val="00A641B6"/>
    <w:rsid w:val="00A66C1E"/>
    <w:rsid w:val="00A712E9"/>
    <w:rsid w:val="00A75E02"/>
    <w:rsid w:val="00A762CF"/>
    <w:rsid w:val="00A7671C"/>
    <w:rsid w:val="00A76EDF"/>
    <w:rsid w:val="00A76FBE"/>
    <w:rsid w:val="00A81CC2"/>
    <w:rsid w:val="00A84266"/>
    <w:rsid w:val="00A852EA"/>
    <w:rsid w:val="00A86137"/>
    <w:rsid w:val="00A9733A"/>
    <w:rsid w:val="00A97A4D"/>
    <w:rsid w:val="00AA21F3"/>
    <w:rsid w:val="00AA2CBC"/>
    <w:rsid w:val="00AA2CF3"/>
    <w:rsid w:val="00AA3F07"/>
    <w:rsid w:val="00AA48AD"/>
    <w:rsid w:val="00AA53A2"/>
    <w:rsid w:val="00AA5C50"/>
    <w:rsid w:val="00AA642C"/>
    <w:rsid w:val="00AA6689"/>
    <w:rsid w:val="00AA79E7"/>
    <w:rsid w:val="00AB10CF"/>
    <w:rsid w:val="00AB269B"/>
    <w:rsid w:val="00AB2891"/>
    <w:rsid w:val="00AB2C38"/>
    <w:rsid w:val="00AB44ED"/>
    <w:rsid w:val="00AB51FA"/>
    <w:rsid w:val="00AB59DC"/>
    <w:rsid w:val="00AC004F"/>
    <w:rsid w:val="00AC121F"/>
    <w:rsid w:val="00AC3CF7"/>
    <w:rsid w:val="00AC5820"/>
    <w:rsid w:val="00AC5A96"/>
    <w:rsid w:val="00AC7C5A"/>
    <w:rsid w:val="00AD1CD8"/>
    <w:rsid w:val="00AD2224"/>
    <w:rsid w:val="00AD23B0"/>
    <w:rsid w:val="00AD4577"/>
    <w:rsid w:val="00AD4828"/>
    <w:rsid w:val="00AE4508"/>
    <w:rsid w:val="00AE6694"/>
    <w:rsid w:val="00AE7B66"/>
    <w:rsid w:val="00AE7DB2"/>
    <w:rsid w:val="00AF094D"/>
    <w:rsid w:val="00AF32AF"/>
    <w:rsid w:val="00B01472"/>
    <w:rsid w:val="00B021A6"/>
    <w:rsid w:val="00B0256A"/>
    <w:rsid w:val="00B077C2"/>
    <w:rsid w:val="00B10385"/>
    <w:rsid w:val="00B12105"/>
    <w:rsid w:val="00B156D5"/>
    <w:rsid w:val="00B1726D"/>
    <w:rsid w:val="00B21E03"/>
    <w:rsid w:val="00B22259"/>
    <w:rsid w:val="00B23926"/>
    <w:rsid w:val="00B2396B"/>
    <w:rsid w:val="00B252A8"/>
    <w:rsid w:val="00B258BB"/>
    <w:rsid w:val="00B26524"/>
    <w:rsid w:val="00B266B8"/>
    <w:rsid w:val="00B269D7"/>
    <w:rsid w:val="00B26CF8"/>
    <w:rsid w:val="00B26D1B"/>
    <w:rsid w:val="00B300FC"/>
    <w:rsid w:val="00B3011D"/>
    <w:rsid w:val="00B305C7"/>
    <w:rsid w:val="00B3180C"/>
    <w:rsid w:val="00B326A5"/>
    <w:rsid w:val="00B339B5"/>
    <w:rsid w:val="00B34252"/>
    <w:rsid w:val="00B3645E"/>
    <w:rsid w:val="00B3756A"/>
    <w:rsid w:val="00B378BC"/>
    <w:rsid w:val="00B40C47"/>
    <w:rsid w:val="00B416A7"/>
    <w:rsid w:val="00B42762"/>
    <w:rsid w:val="00B428BC"/>
    <w:rsid w:val="00B46B24"/>
    <w:rsid w:val="00B51835"/>
    <w:rsid w:val="00B552F2"/>
    <w:rsid w:val="00B55534"/>
    <w:rsid w:val="00B5598A"/>
    <w:rsid w:val="00B570B9"/>
    <w:rsid w:val="00B5758E"/>
    <w:rsid w:val="00B61FD1"/>
    <w:rsid w:val="00B61FD7"/>
    <w:rsid w:val="00B64422"/>
    <w:rsid w:val="00B655EB"/>
    <w:rsid w:val="00B673F3"/>
    <w:rsid w:val="00B67434"/>
    <w:rsid w:val="00B67B97"/>
    <w:rsid w:val="00B71282"/>
    <w:rsid w:val="00B729C6"/>
    <w:rsid w:val="00B73BFD"/>
    <w:rsid w:val="00B75D4A"/>
    <w:rsid w:val="00B764FA"/>
    <w:rsid w:val="00B77564"/>
    <w:rsid w:val="00B77752"/>
    <w:rsid w:val="00B805FB"/>
    <w:rsid w:val="00B81488"/>
    <w:rsid w:val="00B817CC"/>
    <w:rsid w:val="00B81E36"/>
    <w:rsid w:val="00B821E2"/>
    <w:rsid w:val="00B8223A"/>
    <w:rsid w:val="00B85CD7"/>
    <w:rsid w:val="00B87915"/>
    <w:rsid w:val="00B91BCE"/>
    <w:rsid w:val="00B91C64"/>
    <w:rsid w:val="00B93EB2"/>
    <w:rsid w:val="00B968C8"/>
    <w:rsid w:val="00B974D3"/>
    <w:rsid w:val="00BA1DA7"/>
    <w:rsid w:val="00BA1DCC"/>
    <w:rsid w:val="00BA3929"/>
    <w:rsid w:val="00BA3EC5"/>
    <w:rsid w:val="00BA4289"/>
    <w:rsid w:val="00BA51D9"/>
    <w:rsid w:val="00BA78B8"/>
    <w:rsid w:val="00BB0F5E"/>
    <w:rsid w:val="00BB2563"/>
    <w:rsid w:val="00BB3828"/>
    <w:rsid w:val="00BB4F98"/>
    <w:rsid w:val="00BB5DFC"/>
    <w:rsid w:val="00BB6974"/>
    <w:rsid w:val="00BC1A35"/>
    <w:rsid w:val="00BC37A7"/>
    <w:rsid w:val="00BC3AF2"/>
    <w:rsid w:val="00BC6CA4"/>
    <w:rsid w:val="00BC7092"/>
    <w:rsid w:val="00BD0B24"/>
    <w:rsid w:val="00BD13CD"/>
    <w:rsid w:val="00BD17D1"/>
    <w:rsid w:val="00BD1A7F"/>
    <w:rsid w:val="00BD279D"/>
    <w:rsid w:val="00BD4A0B"/>
    <w:rsid w:val="00BD4D3E"/>
    <w:rsid w:val="00BD6BB8"/>
    <w:rsid w:val="00BD752C"/>
    <w:rsid w:val="00BE21A3"/>
    <w:rsid w:val="00BE343B"/>
    <w:rsid w:val="00BE4659"/>
    <w:rsid w:val="00BE4EEF"/>
    <w:rsid w:val="00BE58A5"/>
    <w:rsid w:val="00BE6D6B"/>
    <w:rsid w:val="00BE6EA3"/>
    <w:rsid w:val="00BF0AC1"/>
    <w:rsid w:val="00BF0B52"/>
    <w:rsid w:val="00BF0B94"/>
    <w:rsid w:val="00BF1139"/>
    <w:rsid w:val="00BF334C"/>
    <w:rsid w:val="00BF3819"/>
    <w:rsid w:val="00BF5AD1"/>
    <w:rsid w:val="00BF773B"/>
    <w:rsid w:val="00C02189"/>
    <w:rsid w:val="00C022D5"/>
    <w:rsid w:val="00C035C3"/>
    <w:rsid w:val="00C03905"/>
    <w:rsid w:val="00C03F1A"/>
    <w:rsid w:val="00C04071"/>
    <w:rsid w:val="00C0532B"/>
    <w:rsid w:val="00C0559B"/>
    <w:rsid w:val="00C058D9"/>
    <w:rsid w:val="00C05DC5"/>
    <w:rsid w:val="00C065A6"/>
    <w:rsid w:val="00C0702B"/>
    <w:rsid w:val="00C11040"/>
    <w:rsid w:val="00C113AA"/>
    <w:rsid w:val="00C12363"/>
    <w:rsid w:val="00C14AF2"/>
    <w:rsid w:val="00C20407"/>
    <w:rsid w:val="00C21C3F"/>
    <w:rsid w:val="00C22718"/>
    <w:rsid w:val="00C260CC"/>
    <w:rsid w:val="00C26750"/>
    <w:rsid w:val="00C317B6"/>
    <w:rsid w:val="00C333D9"/>
    <w:rsid w:val="00C3493B"/>
    <w:rsid w:val="00C34AFE"/>
    <w:rsid w:val="00C3520B"/>
    <w:rsid w:val="00C35704"/>
    <w:rsid w:val="00C40DB8"/>
    <w:rsid w:val="00C42100"/>
    <w:rsid w:val="00C44458"/>
    <w:rsid w:val="00C45B9F"/>
    <w:rsid w:val="00C462C1"/>
    <w:rsid w:val="00C4748B"/>
    <w:rsid w:val="00C502AE"/>
    <w:rsid w:val="00C51639"/>
    <w:rsid w:val="00C52B70"/>
    <w:rsid w:val="00C54993"/>
    <w:rsid w:val="00C57979"/>
    <w:rsid w:val="00C619C1"/>
    <w:rsid w:val="00C6213C"/>
    <w:rsid w:val="00C62F16"/>
    <w:rsid w:val="00C66397"/>
    <w:rsid w:val="00C66966"/>
    <w:rsid w:val="00C66BA2"/>
    <w:rsid w:val="00C70A0B"/>
    <w:rsid w:val="00C7354A"/>
    <w:rsid w:val="00C8265E"/>
    <w:rsid w:val="00C83E5D"/>
    <w:rsid w:val="00C84804"/>
    <w:rsid w:val="00C84E9A"/>
    <w:rsid w:val="00C871D6"/>
    <w:rsid w:val="00C87C22"/>
    <w:rsid w:val="00C87D9A"/>
    <w:rsid w:val="00C90ADF"/>
    <w:rsid w:val="00C93547"/>
    <w:rsid w:val="00C93DF6"/>
    <w:rsid w:val="00C94AD7"/>
    <w:rsid w:val="00C95985"/>
    <w:rsid w:val="00C95F4D"/>
    <w:rsid w:val="00C96CE1"/>
    <w:rsid w:val="00C97C7F"/>
    <w:rsid w:val="00CA17B5"/>
    <w:rsid w:val="00CA41A5"/>
    <w:rsid w:val="00CA5F02"/>
    <w:rsid w:val="00CA61D5"/>
    <w:rsid w:val="00CA7802"/>
    <w:rsid w:val="00CA7CB6"/>
    <w:rsid w:val="00CB305B"/>
    <w:rsid w:val="00CB333E"/>
    <w:rsid w:val="00CB4BF8"/>
    <w:rsid w:val="00CB61D0"/>
    <w:rsid w:val="00CC358F"/>
    <w:rsid w:val="00CC4922"/>
    <w:rsid w:val="00CC5026"/>
    <w:rsid w:val="00CC5780"/>
    <w:rsid w:val="00CC650F"/>
    <w:rsid w:val="00CC68D0"/>
    <w:rsid w:val="00CC7134"/>
    <w:rsid w:val="00CD2E7C"/>
    <w:rsid w:val="00CE07AA"/>
    <w:rsid w:val="00CE45BD"/>
    <w:rsid w:val="00CF2196"/>
    <w:rsid w:val="00CF320E"/>
    <w:rsid w:val="00CF4C30"/>
    <w:rsid w:val="00CF4D3C"/>
    <w:rsid w:val="00CF62A5"/>
    <w:rsid w:val="00D01290"/>
    <w:rsid w:val="00D03F9A"/>
    <w:rsid w:val="00D05B56"/>
    <w:rsid w:val="00D05D49"/>
    <w:rsid w:val="00D06D51"/>
    <w:rsid w:val="00D07D6A"/>
    <w:rsid w:val="00D10A0A"/>
    <w:rsid w:val="00D12CE2"/>
    <w:rsid w:val="00D1422D"/>
    <w:rsid w:val="00D1694E"/>
    <w:rsid w:val="00D23BDA"/>
    <w:rsid w:val="00D24991"/>
    <w:rsid w:val="00D267A1"/>
    <w:rsid w:val="00D272A5"/>
    <w:rsid w:val="00D36457"/>
    <w:rsid w:val="00D3685C"/>
    <w:rsid w:val="00D41291"/>
    <w:rsid w:val="00D415E6"/>
    <w:rsid w:val="00D41B04"/>
    <w:rsid w:val="00D42050"/>
    <w:rsid w:val="00D43CFA"/>
    <w:rsid w:val="00D44EF9"/>
    <w:rsid w:val="00D467EE"/>
    <w:rsid w:val="00D50255"/>
    <w:rsid w:val="00D5185F"/>
    <w:rsid w:val="00D51B8C"/>
    <w:rsid w:val="00D52BCB"/>
    <w:rsid w:val="00D53B8F"/>
    <w:rsid w:val="00D54C75"/>
    <w:rsid w:val="00D55DB0"/>
    <w:rsid w:val="00D57628"/>
    <w:rsid w:val="00D5780C"/>
    <w:rsid w:val="00D6029F"/>
    <w:rsid w:val="00D6355C"/>
    <w:rsid w:val="00D63BFE"/>
    <w:rsid w:val="00D65E58"/>
    <w:rsid w:val="00D6642A"/>
    <w:rsid w:val="00D66520"/>
    <w:rsid w:val="00D71C24"/>
    <w:rsid w:val="00D7650F"/>
    <w:rsid w:val="00D775AE"/>
    <w:rsid w:val="00D77DFD"/>
    <w:rsid w:val="00D836C4"/>
    <w:rsid w:val="00D83956"/>
    <w:rsid w:val="00D8398B"/>
    <w:rsid w:val="00D84DE0"/>
    <w:rsid w:val="00D861BD"/>
    <w:rsid w:val="00D86A98"/>
    <w:rsid w:val="00D909BA"/>
    <w:rsid w:val="00D94A37"/>
    <w:rsid w:val="00D95A7D"/>
    <w:rsid w:val="00D95B7F"/>
    <w:rsid w:val="00D96371"/>
    <w:rsid w:val="00D971F9"/>
    <w:rsid w:val="00DA004C"/>
    <w:rsid w:val="00DA21C1"/>
    <w:rsid w:val="00DA277D"/>
    <w:rsid w:val="00DA2FB4"/>
    <w:rsid w:val="00DA347E"/>
    <w:rsid w:val="00DA6027"/>
    <w:rsid w:val="00DA64A6"/>
    <w:rsid w:val="00DA6603"/>
    <w:rsid w:val="00DA6962"/>
    <w:rsid w:val="00DB0072"/>
    <w:rsid w:val="00DB14EA"/>
    <w:rsid w:val="00DB15D0"/>
    <w:rsid w:val="00DB3816"/>
    <w:rsid w:val="00DB395E"/>
    <w:rsid w:val="00DB5079"/>
    <w:rsid w:val="00DB522C"/>
    <w:rsid w:val="00DB647F"/>
    <w:rsid w:val="00DC0AAF"/>
    <w:rsid w:val="00DC5994"/>
    <w:rsid w:val="00DC6F8C"/>
    <w:rsid w:val="00DD17C6"/>
    <w:rsid w:val="00DD1916"/>
    <w:rsid w:val="00DD1B5A"/>
    <w:rsid w:val="00DD552E"/>
    <w:rsid w:val="00DD5EBC"/>
    <w:rsid w:val="00DE1039"/>
    <w:rsid w:val="00DE1388"/>
    <w:rsid w:val="00DE1600"/>
    <w:rsid w:val="00DE2E95"/>
    <w:rsid w:val="00DE34CF"/>
    <w:rsid w:val="00DE4E85"/>
    <w:rsid w:val="00DE7C15"/>
    <w:rsid w:val="00DF2405"/>
    <w:rsid w:val="00DF26BE"/>
    <w:rsid w:val="00DF2968"/>
    <w:rsid w:val="00DF4C77"/>
    <w:rsid w:val="00DF4F2B"/>
    <w:rsid w:val="00DF78A4"/>
    <w:rsid w:val="00DF7E9F"/>
    <w:rsid w:val="00E001B5"/>
    <w:rsid w:val="00E01263"/>
    <w:rsid w:val="00E02DD0"/>
    <w:rsid w:val="00E03973"/>
    <w:rsid w:val="00E03C3C"/>
    <w:rsid w:val="00E03CEF"/>
    <w:rsid w:val="00E05986"/>
    <w:rsid w:val="00E06A44"/>
    <w:rsid w:val="00E1039A"/>
    <w:rsid w:val="00E1163F"/>
    <w:rsid w:val="00E13068"/>
    <w:rsid w:val="00E13F3D"/>
    <w:rsid w:val="00E15027"/>
    <w:rsid w:val="00E16C12"/>
    <w:rsid w:val="00E17C00"/>
    <w:rsid w:val="00E17F23"/>
    <w:rsid w:val="00E20E22"/>
    <w:rsid w:val="00E211EB"/>
    <w:rsid w:val="00E22C9B"/>
    <w:rsid w:val="00E23771"/>
    <w:rsid w:val="00E23E4D"/>
    <w:rsid w:val="00E24EAB"/>
    <w:rsid w:val="00E2599F"/>
    <w:rsid w:val="00E26B33"/>
    <w:rsid w:val="00E27FB9"/>
    <w:rsid w:val="00E325E3"/>
    <w:rsid w:val="00E34898"/>
    <w:rsid w:val="00E35D85"/>
    <w:rsid w:val="00E37F2E"/>
    <w:rsid w:val="00E4689A"/>
    <w:rsid w:val="00E530F5"/>
    <w:rsid w:val="00E53365"/>
    <w:rsid w:val="00E53F3D"/>
    <w:rsid w:val="00E53FAD"/>
    <w:rsid w:val="00E549F2"/>
    <w:rsid w:val="00E56F19"/>
    <w:rsid w:val="00E60452"/>
    <w:rsid w:val="00E6348D"/>
    <w:rsid w:val="00E64BF8"/>
    <w:rsid w:val="00E6682B"/>
    <w:rsid w:val="00E67C69"/>
    <w:rsid w:val="00E7063B"/>
    <w:rsid w:val="00E71D48"/>
    <w:rsid w:val="00E7222A"/>
    <w:rsid w:val="00E73238"/>
    <w:rsid w:val="00E758E0"/>
    <w:rsid w:val="00E75C01"/>
    <w:rsid w:val="00E77296"/>
    <w:rsid w:val="00E7755C"/>
    <w:rsid w:val="00E8432C"/>
    <w:rsid w:val="00E8476E"/>
    <w:rsid w:val="00E86037"/>
    <w:rsid w:val="00E86888"/>
    <w:rsid w:val="00E90A14"/>
    <w:rsid w:val="00E926A0"/>
    <w:rsid w:val="00E937CC"/>
    <w:rsid w:val="00E96E2C"/>
    <w:rsid w:val="00EA094C"/>
    <w:rsid w:val="00EA247E"/>
    <w:rsid w:val="00EA296D"/>
    <w:rsid w:val="00EA40F9"/>
    <w:rsid w:val="00EA5943"/>
    <w:rsid w:val="00EB09B7"/>
    <w:rsid w:val="00EB1D75"/>
    <w:rsid w:val="00EB2ED4"/>
    <w:rsid w:val="00EB33BB"/>
    <w:rsid w:val="00EB3B2B"/>
    <w:rsid w:val="00EB4B65"/>
    <w:rsid w:val="00EB7416"/>
    <w:rsid w:val="00EB791F"/>
    <w:rsid w:val="00EC2B9C"/>
    <w:rsid w:val="00EC4FEF"/>
    <w:rsid w:val="00EC78AD"/>
    <w:rsid w:val="00ED0A64"/>
    <w:rsid w:val="00ED11D3"/>
    <w:rsid w:val="00ED59E5"/>
    <w:rsid w:val="00ED7A6A"/>
    <w:rsid w:val="00EE0138"/>
    <w:rsid w:val="00EE0C23"/>
    <w:rsid w:val="00EE104E"/>
    <w:rsid w:val="00EE245D"/>
    <w:rsid w:val="00EE400C"/>
    <w:rsid w:val="00EE5C33"/>
    <w:rsid w:val="00EE7D7C"/>
    <w:rsid w:val="00EF0BBE"/>
    <w:rsid w:val="00EF11B0"/>
    <w:rsid w:val="00EF1353"/>
    <w:rsid w:val="00EF4DA4"/>
    <w:rsid w:val="00EF5AEF"/>
    <w:rsid w:val="00EF6013"/>
    <w:rsid w:val="00F016F6"/>
    <w:rsid w:val="00F017B9"/>
    <w:rsid w:val="00F01811"/>
    <w:rsid w:val="00F02008"/>
    <w:rsid w:val="00F02BB7"/>
    <w:rsid w:val="00F02BBA"/>
    <w:rsid w:val="00F1217F"/>
    <w:rsid w:val="00F130D1"/>
    <w:rsid w:val="00F14CDF"/>
    <w:rsid w:val="00F1569C"/>
    <w:rsid w:val="00F15B3B"/>
    <w:rsid w:val="00F20F77"/>
    <w:rsid w:val="00F24077"/>
    <w:rsid w:val="00F250F7"/>
    <w:rsid w:val="00F25222"/>
    <w:rsid w:val="00F25D98"/>
    <w:rsid w:val="00F272E1"/>
    <w:rsid w:val="00F275D3"/>
    <w:rsid w:val="00F300FB"/>
    <w:rsid w:val="00F336C9"/>
    <w:rsid w:val="00F339DB"/>
    <w:rsid w:val="00F34EA9"/>
    <w:rsid w:val="00F35246"/>
    <w:rsid w:val="00F36BF5"/>
    <w:rsid w:val="00F45F79"/>
    <w:rsid w:val="00F46733"/>
    <w:rsid w:val="00F47985"/>
    <w:rsid w:val="00F529BD"/>
    <w:rsid w:val="00F52E70"/>
    <w:rsid w:val="00F52F8C"/>
    <w:rsid w:val="00F548FF"/>
    <w:rsid w:val="00F5560B"/>
    <w:rsid w:val="00F5563E"/>
    <w:rsid w:val="00F56CBA"/>
    <w:rsid w:val="00F614B5"/>
    <w:rsid w:val="00F67B33"/>
    <w:rsid w:val="00F71AC8"/>
    <w:rsid w:val="00F71C8B"/>
    <w:rsid w:val="00F7227D"/>
    <w:rsid w:val="00F73019"/>
    <w:rsid w:val="00F7780B"/>
    <w:rsid w:val="00F803A6"/>
    <w:rsid w:val="00F807F9"/>
    <w:rsid w:val="00F80F81"/>
    <w:rsid w:val="00F83771"/>
    <w:rsid w:val="00F840DC"/>
    <w:rsid w:val="00F84274"/>
    <w:rsid w:val="00F87659"/>
    <w:rsid w:val="00F91CC1"/>
    <w:rsid w:val="00F93FFE"/>
    <w:rsid w:val="00F9539E"/>
    <w:rsid w:val="00F970D4"/>
    <w:rsid w:val="00FA0955"/>
    <w:rsid w:val="00FA112E"/>
    <w:rsid w:val="00FA1F40"/>
    <w:rsid w:val="00FA2464"/>
    <w:rsid w:val="00FA3327"/>
    <w:rsid w:val="00FA7C61"/>
    <w:rsid w:val="00FA7E5D"/>
    <w:rsid w:val="00FB3347"/>
    <w:rsid w:val="00FB3B64"/>
    <w:rsid w:val="00FB5F69"/>
    <w:rsid w:val="00FB6386"/>
    <w:rsid w:val="00FB7336"/>
    <w:rsid w:val="00FC1F4B"/>
    <w:rsid w:val="00FC503A"/>
    <w:rsid w:val="00FC6FE6"/>
    <w:rsid w:val="00FD16BF"/>
    <w:rsid w:val="00FD404D"/>
    <w:rsid w:val="00FD41E8"/>
    <w:rsid w:val="00FD44B6"/>
    <w:rsid w:val="00FD6B85"/>
    <w:rsid w:val="00FD6C16"/>
    <w:rsid w:val="00FD6F6A"/>
    <w:rsid w:val="00FD739D"/>
    <w:rsid w:val="00FD7E76"/>
    <w:rsid w:val="00FE0D18"/>
    <w:rsid w:val="00FE2BD5"/>
    <w:rsid w:val="00FE4F20"/>
    <w:rsid w:val="00FF0748"/>
    <w:rsid w:val="00FF3F89"/>
    <w:rsid w:val="00FF4BAE"/>
    <w:rsid w:val="00FF530E"/>
    <w:rsid w:val="00FF59CF"/>
    <w:rsid w:val="00FF7FC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6277298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iPriority="99" w:unhideWhenUsed="1" w:qFormat="1"/>
    <w:lsdException w:name="heading 9" w:semiHidden="1" w:uiPriority="99"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99" w:unhideWhenUsed="1"/>
    <w:lsdException w:name="footnote text" w:semiHidden="1" w:uiPriority="99"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iPriority="99" w:unhideWhenUsed="1"/>
    <w:lsdException w:name="caption" w:semiHidden="1" w:uiPriority="35" w:unhideWhenUsed="1" w:qFormat="1"/>
    <w:lsdException w:name="table of figures" w:semiHidden="1" w:uiPriority="99" w:unhideWhenUsed="1"/>
    <w:lsdException w:name="envelope address" w:semiHidden="1" w:uiPriority="99" w:unhideWhenUsed="1"/>
    <w:lsdException w:name="envelope return" w:semiHidden="1" w:uiPriority="99"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iPriority="99" w:unhideWhenUsed="1"/>
    <w:lsdException w:name="table of authorities" w:semiHidden="1" w:uiPriority="99" w:unhideWhenUsed="1"/>
    <w:lsdException w:name="macro" w:semiHidden="1" w:uiPriority="99" w:unhideWhenUsed="1"/>
    <w:lsdException w:name="toa heading" w:semiHidden="1" w:uiPriority="99" w:unhideWhenUsed="1"/>
    <w:lsdException w:name="List" w:semiHidden="1" w:uiPriority="99" w:unhideWhenUsed="1"/>
    <w:lsdException w:name="List Bullet" w:semiHidden="1" w:unhideWhenUsed="1"/>
    <w:lsdException w:name="List Number" w:uiPriority="99"/>
    <w:lsdException w:name="List 2" w:semiHidden="1" w:uiPriority="99" w:unhideWhenUsed="1"/>
    <w:lsdException w:name="List 3" w:semiHidden="1" w:uiPriority="99" w:unhideWhenUsed="1"/>
    <w:lsdException w:name="List 4" w:uiPriority="99"/>
    <w:lsdException w:name="List 5" w:uiPriority="99"/>
    <w:lsdException w:name="List Bullet 2" w:semiHidden="1" w:uiPriority="99" w:unhideWhenUsed="1"/>
    <w:lsdException w:name="List Bullet 3" w:semiHidden="1" w:uiPriority="99" w:unhideWhenUsed="1"/>
    <w:lsdException w:name="List Bullet 4" w:semiHidden="1" w:uiPriority="99" w:unhideWhenUsed="1"/>
    <w:lsdException w:name="List Bullet 5" w:semiHidden="1" w:uiPriority="99" w:unhideWhenUsed="1"/>
    <w:lsdException w:name="List Number 2" w:semiHidden="1" w:uiPriority="99" w:unhideWhenUsed="1"/>
    <w:lsdException w:name="List Number 3" w:semiHidden="1" w:uiPriority="99" w:unhideWhenUsed="1"/>
    <w:lsdException w:name="List Number 4" w:semiHidden="1" w:uiPriority="99" w:unhideWhenUsed="1"/>
    <w:lsdException w:name="List Number 5" w:semiHidden="1" w:uiPriority="99" w:unhideWhenUsed="1"/>
    <w:lsdException w:name="Title" w:uiPriority="99" w:qFormat="1"/>
    <w:lsdException w:name="Closing" w:semiHidden="1" w:uiPriority="99" w:unhideWhenUsed="1"/>
    <w:lsdException w:name="Signature" w:semiHidden="1" w:uiPriority="99" w:unhideWhenUsed="1"/>
    <w:lsdException w:name="Default Paragraph Font" w:semiHidden="1" w:unhideWhenUsed="1"/>
    <w:lsdException w:name="Body Text" w:semiHidden="1" w:uiPriority="99" w:unhideWhenUsed="1"/>
    <w:lsdException w:name="Body Text Indent" w:semiHidden="1" w:uiPriority="99"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iPriority="99" w:unhideWhenUsed="1"/>
    <w:lsdException w:name="List Continue 5" w:semiHidden="1" w:uiPriority="99" w:unhideWhenUsed="1"/>
    <w:lsdException w:name="Message Header" w:semiHidden="1" w:uiPriority="99" w:unhideWhenUsed="1"/>
    <w:lsdException w:name="Subtitle" w:uiPriority="99" w:qFormat="1"/>
    <w:lsdException w:name="Salutation" w:uiPriority="99"/>
    <w:lsdException w:name="Date" w:uiPriority="99"/>
    <w:lsdException w:name="Body Text First Indent" w:uiPriority="99"/>
    <w:lsdException w:name="Body Text First Indent 2" w:semiHidden="1" w:uiPriority="99" w:unhideWhenUsed="1"/>
    <w:lsdException w:name="Note Heading" w:semiHidden="1" w:uiPriority="99" w:unhideWhenUsed="1"/>
    <w:lsdException w:name="Body Text 2" w:semiHidden="1" w:uiPriority="99" w:unhideWhenUsed="1"/>
    <w:lsdException w:name="Body Text 3" w:semiHidden="1" w:uiPriority="99" w:unhideWhenUsed="1"/>
    <w:lsdException w:name="Body Text Indent 2" w:semiHidden="1" w:uiPriority="99" w:unhideWhenUsed="1"/>
    <w:lsdException w:name="Body Text Indent 3" w:semiHidden="1" w:uiPriority="99" w:unhideWhenUsed="1"/>
    <w:lsdException w:name="Block Text" w:semiHidden="1" w:uiPriority="99" w:unhideWhenUsed="1"/>
    <w:lsdException w:name="Hyperlink" w:semiHidden="1" w:unhideWhenUsed="1"/>
    <w:lsdException w:name="FollowedHyperlink" w:semiHidden="1" w:unhideWhenUsed="1"/>
    <w:lsdException w:name="Strong" w:qFormat="1"/>
    <w:lsdException w:name="Emphasis" w:qFormat="1"/>
    <w:lsdException w:name="Document Map" w:semiHidden="1" w:uiPriority="99" w:unhideWhenUsed="1"/>
    <w:lsdException w:name="Plain Text" w:semiHidden="1" w:uiPriority="99" w:unhideWhenUsed="1"/>
    <w:lsdException w:name="E-mail Signature" w:semiHidden="1" w:uiPriority="99"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64BF8"/>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uiPriority w:val="99"/>
    <w:qFormat/>
    <w:rsid w:val="000B7FED"/>
    <w:pPr>
      <w:ind w:left="0" w:firstLine="0"/>
      <w:outlineLvl w:val="7"/>
    </w:pPr>
  </w:style>
  <w:style w:type="paragraph" w:styleId="Heading9">
    <w:name w:val="heading 9"/>
    <w:basedOn w:val="Heading8"/>
    <w:next w:val="Normal"/>
    <w:link w:val="Heading9Char"/>
    <w:uiPriority w:val="99"/>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semiHidden/>
    <w:rsid w:val="000B7FED"/>
    <w:pPr>
      <w:spacing w:before="180"/>
      <w:ind w:left="2693" w:hanging="2693"/>
    </w:pPr>
    <w:rPr>
      <w:b/>
    </w:rPr>
  </w:style>
  <w:style w:type="paragraph" w:styleId="TOC1">
    <w:name w:val="toc 1"/>
    <w:uiPriority w:val="39"/>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uiPriority w:val="99"/>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semiHidden/>
    <w:rsid w:val="000B7FED"/>
    <w:pPr>
      <w:ind w:left="1701" w:hanging="1701"/>
    </w:pPr>
  </w:style>
  <w:style w:type="paragraph" w:styleId="TOC4">
    <w:name w:val="toc 4"/>
    <w:basedOn w:val="TOC3"/>
    <w:uiPriority w:val="39"/>
    <w:semiHidden/>
    <w:rsid w:val="000B7FED"/>
    <w:pPr>
      <w:ind w:left="1418" w:hanging="1418"/>
    </w:pPr>
  </w:style>
  <w:style w:type="paragraph" w:styleId="TOC3">
    <w:name w:val="toc 3"/>
    <w:basedOn w:val="TOC2"/>
    <w:uiPriority w:val="39"/>
    <w:semiHidden/>
    <w:rsid w:val="000B7FED"/>
    <w:pPr>
      <w:ind w:left="1134" w:hanging="1134"/>
    </w:pPr>
  </w:style>
  <w:style w:type="paragraph" w:styleId="TOC2">
    <w:name w:val="toc 2"/>
    <w:basedOn w:val="TOC1"/>
    <w:uiPriority w:val="39"/>
    <w:semiHidden/>
    <w:rsid w:val="000B7FED"/>
    <w:pPr>
      <w:keepNext w:val="0"/>
      <w:spacing w:before="0"/>
      <w:ind w:left="851" w:hanging="851"/>
    </w:pPr>
    <w:rPr>
      <w:sz w:val="20"/>
    </w:rPr>
  </w:style>
  <w:style w:type="paragraph" w:styleId="Index2">
    <w:name w:val="index 2"/>
    <w:basedOn w:val="Index1"/>
    <w:uiPriority w:val="99"/>
    <w:semiHidden/>
    <w:rsid w:val="000B7FED"/>
    <w:pPr>
      <w:ind w:left="284"/>
    </w:pPr>
  </w:style>
  <w:style w:type="paragraph" w:styleId="Index1">
    <w:name w:val="index 1"/>
    <w:basedOn w:val="Normal"/>
    <w:uiPriority w:val="99"/>
    <w:semiHidden/>
    <w:rsid w:val="000B7FED"/>
    <w:pPr>
      <w:keepLines/>
      <w:spacing w:after="0"/>
    </w:pPr>
  </w:style>
  <w:style w:type="paragraph" w:customStyle="1" w:styleId="ZH">
    <w:name w:val="ZH"/>
    <w:uiPriority w:val="99"/>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uiPriority w:val="99"/>
    <w:rsid w:val="000B7FED"/>
    <w:pPr>
      <w:outlineLvl w:val="9"/>
    </w:pPr>
  </w:style>
  <w:style w:type="paragraph" w:styleId="ListNumber2">
    <w:name w:val="List Number 2"/>
    <w:basedOn w:val="ListNumber"/>
    <w:uiPriority w:val="99"/>
    <w:rsid w:val="000B7FED"/>
    <w:pPr>
      <w:ind w:left="851"/>
    </w:pPr>
  </w:style>
  <w:style w:type="paragraph" w:styleId="Header">
    <w:name w:val="header"/>
    <w:link w:val="HeaderChar"/>
    <w:uiPriority w:val="99"/>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uiPriority w:val="99"/>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uiPriority w:val="99"/>
    <w:rsid w:val="000B7FED"/>
    <w:pPr>
      <w:spacing w:after="0"/>
    </w:pPr>
  </w:style>
  <w:style w:type="paragraph" w:customStyle="1" w:styleId="LD">
    <w:name w:val="LD"/>
    <w:uiPriority w:val="99"/>
    <w:rsid w:val="000B7FED"/>
    <w:pPr>
      <w:keepNext/>
      <w:keepLines/>
      <w:spacing w:line="180" w:lineRule="exact"/>
    </w:pPr>
    <w:rPr>
      <w:rFonts w:ascii="MS LineDraw" w:hAnsi="MS LineDraw"/>
      <w:noProof/>
      <w:lang w:val="en-GB" w:eastAsia="en-US"/>
    </w:rPr>
  </w:style>
  <w:style w:type="paragraph" w:customStyle="1" w:styleId="NW">
    <w:name w:val="NW"/>
    <w:basedOn w:val="NO"/>
    <w:uiPriority w:val="99"/>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semiHidden/>
    <w:rsid w:val="000B7FED"/>
    <w:pPr>
      <w:ind w:left="1985" w:hanging="1985"/>
    </w:pPr>
  </w:style>
  <w:style w:type="paragraph" w:styleId="TOC7">
    <w:name w:val="toc 7"/>
    <w:basedOn w:val="TOC6"/>
    <w:next w:val="Normal"/>
    <w:uiPriority w:val="39"/>
    <w:semiHidden/>
    <w:rsid w:val="000B7FED"/>
    <w:pPr>
      <w:ind w:left="2268" w:hanging="2268"/>
    </w:pPr>
  </w:style>
  <w:style w:type="paragraph" w:styleId="ListBullet2">
    <w:name w:val="List Bullet 2"/>
    <w:basedOn w:val="ListBullet"/>
    <w:uiPriority w:val="99"/>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uiPriority w:val="99"/>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uiPriority w:val="99"/>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uiPriority w:val="99"/>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uiPriority w:val="99"/>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uiPriority w:val="99"/>
    <w:rsid w:val="000B7FED"/>
    <w:pPr>
      <w:framePr w:wrap="notBeside" w:vAnchor="page" w:hAnchor="margin" w:y="15764"/>
      <w:widowControl w:val="0"/>
    </w:pPr>
    <w:rPr>
      <w:rFonts w:ascii="Arial" w:hAnsi="Arial"/>
      <w:noProof/>
      <w:sz w:val="32"/>
      <w:lang w:val="en-GB" w:eastAsia="en-US"/>
    </w:rPr>
  </w:style>
  <w:style w:type="paragraph" w:customStyle="1" w:styleId="ZU">
    <w:name w:val="ZU"/>
    <w:uiPriority w:val="99"/>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uiPriority w:val="99"/>
    <w:rsid w:val="000B7FED"/>
    <w:pPr>
      <w:framePr w:wrap="notBeside" w:y="16161"/>
    </w:pPr>
  </w:style>
  <w:style w:type="character" w:customStyle="1" w:styleId="ZGSM">
    <w:name w:val="ZGSM"/>
    <w:rsid w:val="000B7FED"/>
  </w:style>
  <w:style w:type="paragraph" w:styleId="List2">
    <w:name w:val="List 2"/>
    <w:basedOn w:val="List"/>
    <w:uiPriority w:val="99"/>
    <w:rsid w:val="000B7FED"/>
    <w:pPr>
      <w:ind w:left="851"/>
    </w:pPr>
  </w:style>
  <w:style w:type="paragraph" w:customStyle="1" w:styleId="ZG">
    <w:name w:val="ZG"/>
    <w:uiPriority w:val="99"/>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uiPriority w:val="99"/>
    <w:rsid w:val="000B7FED"/>
    <w:pPr>
      <w:ind w:left="1135"/>
    </w:pPr>
  </w:style>
  <w:style w:type="paragraph" w:styleId="List4">
    <w:name w:val="List 4"/>
    <w:basedOn w:val="List3"/>
    <w:uiPriority w:val="99"/>
    <w:rsid w:val="000B7FED"/>
    <w:pPr>
      <w:ind w:left="1418"/>
    </w:pPr>
  </w:style>
  <w:style w:type="paragraph" w:styleId="List5">
    <w:name w:val="List 5"/>
    <w:basedOn w:val="List4"/>
    <w:uiPriority w:val="99"/>
    <w:rsid w:val="000B7FED"/>
    <w:pPr>
      <w:ind w:left="1702"/>
    </w:pPr>
  </w:style>
  <w:style w:type="paragraph" w:customStyle="1" w:styleId="EditorsNote">
    <w:name w:val="Editor's Note"/>
    <w:basedOn w:val="NO"/>
    <w:link w:val="EditorsNoteChar"/>
    <w:uiPriority w:val="99"/>
    <w:qFormat/>
    <w:rsid w:val="000B7FED"/>
    <w:rPr>
      <w:color w:val="FF0000"/>
    </w:rPr>
  </w:style>
  <w:style w:type="paragraph" w:styleId="List">
    <w:name w:val="List"/>
    <w:basedOn w:val="Normal"/>
    <w:uiPriority w:val="99"/>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uiPriority w:val="99"/>
    <w:rsid w:val="000B7FED"/>
    <w:pPr>
      <w:ind w:left="1418"/>
    </w:pPr>
  </w:style>
  <w:style w:type="paragraph" w:styleId="ListBullet5">
    <w:name w:val="List Bullet 5"/>
    <w:basedOn w:val="ListBullet4"/>
    <w:uiPriority w:val="99"/>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uiPriority w:val="99"/>
    <w:rsid w:val="000B7FED"/>
  </w:style>
  <w:style w:type="paragraph" w:customStyle="1" w:styleId="B4">
    <w:name w:val="B4"/>
    <w:basedOn w:val="List4"/>
    <w:uiPriority w:val="99"/>
    <w:rsid w:val="000B7FED"/>
  </w:style>
  <w:style w:type="paragraph" w:customStyle="1" w:styleId="B5">
    <w:name w:val="B5"/>
    <w:basedOn w:val="List5"/>
    <w:uiPriority w:val="99"/>
    <w:rsid w:val="000B7FED"/>
  </w:style>
  <w:style w:type="paragraph" w:styleId="Footer">
    <w:name w:val="footer"/>
    <w:basedOn w:val="Header"/>
    <w:link w:val="FooterChar"/>
    <w:uiPriority w:val="99"/>
    <w:rsid w:val="000B7FED"/>
    <w:pPr>
      <w:jc w:val="center"/>
    </w:pPr>
    <w:rPr>
      <w:i/>
    </w:rPr>
  </w:style>
  <w:style w:type="paragraph" w:customStyle="1" w:styleId="ZTD">
    <w:name w:val="ZTD"/>
    <w:basedOn w:val="ZB"/>
    <w:uiPriority w:val="99"/>
    <w:rsid w:val="000B7FED"/>
    <w:pPr>
      <w:framePr w:hRule="auto" w:wrap="notBeside" w:y="852"/>
    </w:pPr>
    <w:rPr>
      <w:i w:val="0"/>
      <w:sz w:val="40"/>
    </w:rPr>
  </w:style>
  <w:style w:type="paragraph" w:customStyle="1" w:styleId="CRCoverPage">
    <w:name w:val="CR Cover Page"/>
    <w:uiPriority w:val="99"/>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uiPriority w:val="99"/>
    <w:semiHidden/>
    <w:rsid w:val="000B7FED"/>
    <w:rPr>
      <w:rFonts w:ascii="Tahoma" w:hAnsi="Tahoma" w:cs="Tahoma"/>
      <w:sz w:val="16"/>
      <w:szCs w:val="16"/>
    </w:rPr>
  </w:style>
  <w:style w:type="paragraph" w:styleId="CommentSubject">
    <w:name w:val="annotation subject"/>
    <w:basedOn w:val="CommentText"/>
    <w:next w:val="CommentText"/>
    <w:link w:val="CommentSubjectChar"/>
    <w:uiPriority w:val="99"/>
    <w:semiHidden/>
    <w:rsid w:val="000B7FED"/>
    <w:rPr>
      <w:b/>
      <w:bCs/>
    </w:rPr>
  </w:style>
  <w:style w:type="paragraph" w:styleId="DocumentMap">
    <w:name w:val="Document Map"/>
    <w:basedOn w:val="Normal"/>
    <w:link w:val="DocumentMapChar"/>
    <w:uiPriority w:val="99"/>
    <w:semiHidden/>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FD6F6A"/>
    <w:pPr>
      <w:keepLines/>
      <w:pBdr>
        <w:top w:val="wave" w:sz="12" w:space="1" w:color="8064A2" w:themeColor="accent4"/>
        <w:bottom w:val="wave" w:sz="12" w:space="1" w:color="8064A2" w:themeColor="accent4"/>
      </w:pBdr>
      <w:shd w:val="clear" w:color="auto" w:fill="7030A0"/>
      <w:spacing w:before="120" w:after="120"/>
      <w:jc w:val="center"/>
    </w:pPr>
    <w:rPr>
      <w:i/>
      <w:iCs/>
      <w:color w:val="FFFFFF" w:themeColor="background1"/>
    </w:rPr>
  </w:style>
  <w:style w:type="character" w:customStyle="1" w:styleId="EXChar">
    <w:name w:val="EX Char"/>
    <w:link w:val="EX"/>
    <w:locked/>
    <w:rsid w:val="00FD6F6A"/>
    <w:rPr>
      <w:rFonts w:ascii="Times New Roman" w:hAnsi="Times New Roman"/>
      <w:lang w:val="en-GB" w:eastAsia="en-US"/>
    </w:rPr>
  </w:style>
  <w:style w:type="table" w:styleId="TableGrid">
    <w:name w:val="Table Grid"/>
    <w:basedOn w:val="TableNormal"/>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13254F"/>
    <w:rPr>
      <w:rFonts w:ascii="Arial" w:hAnsi="Arial"/>
      <w:sz w:val="24"/>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link w:val="TALcontinuationChar"/>
    <w:qFormat/>
    <w:rsid w:val="00F52E70"/>
    <w:pPr>
      <w:spacing w:before="60"/>
    </w:pPr>
  </w:style>
  <w:style w:type="character" w:customStyle="1" w:styleId="Heading3Char">
    <w:name w:val="Heading 3 Char"/>
    <w:basedOn w:val="DefaultParagraphFont"/>
    <w:link w:val="Heading3"/>
    <w:rsid w:val="008B2706"/>
    <w:rPr>
      <w:rFonts w:ascii="Arial" w:hAnsi="Arial"/>
      <w:sz w:val="28"/>
      <w:lang w:val="en-GB" w:eastAsia="en-US"/>
    </w:rPr>
  </w:style>
  <w:style w:type="paragraph" w:customStyle="1" w:styleId="Changenext">
    <w:name w:val="Change next"/>
    <w:basedOn w:val="Changefirst"/>
    <w:rsid w:val="007C79E1"/>
    <w:pPr>
      <w:pageBreakBefore w:val="0"/>
      <w:spacing w:before="720"/>
    </w:pPr>
    <w:rPr>
      <w:bCs/>
      <w:iCs/>
    </w:rPr>
  </w:style>
  <w:style w:type="character" w:customStyle="1" w:styleId="Code">
    <w:name w:val="Code"/>
    <w:uiPriority w:val="1"/>
    <w:qFormat/>
    <w:rsid w:val="007C68E4"/>
    <w:rPr>
      <w:rFonts w:ascii="Arial" w:hAnsi="Arial"/>
      <w:i/>
      <w:sz w:val="18"/>
      <w:bdr w:val="none" w:sz="0" w:space="0" w:color="auto"/>
      <w:shd w:val="clear" w:color="auto" w:fill="auto"/>
    </w:rPr>
  </w:style>
  <w:style w:type="character" w:customStyle="1" w:styleId="CommentTextChar">
    <w:name w:val="Comment Text Char"/>
    <w:basedOn w:val="DefaultParagraphFont"/>
    <w:link w:val="CommentText"/>
    <w:uiPriority w:val="99"/>
    <w:rsid w:val="00E03C3C"/>
    <w:rPr>
      <w:rFonts w:ascii="Times New Roman" w:hAnsi="Times New Roman"/>
      <w:lang w:val="en-GB" w:eastAsia="en-US"/>
    </w:rPr>
  </w:style>
  <w:style w:type="paragraph" w:styleId="Revision">
    <w:name w:val="Revision"/>
    <w:hidden/>
    <w:uiPriority w:val="99"/>
    <w:semiHidden/>
    <w:rsid w:val="006B7F10"/>
    <w:rPr>
      <w:rFonts w:ascii="Times New Roman" w:hAnsi="Times New Roman"/>
      <w:lang w:val="en-GB" w:eastAsia="en-US"/>
    </w:rPr>
  </w:style>
  <w:style w:type="character" w:customStyle="1" w:styleId="EditorsNoteChar">
    <w:name w:val="Editor's Note Char"/>
    <w:link w:val="EditorsNote"/>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E17F23"/>
    <w:pPr>
      <w:spacing w:before="240" w:after="0"/>
    </w:pPr>
  </w:style>
  <w:style w:type="character" w:customStyle="1" w:styleId="TANChar">
    <w:name w:val="TAN Char"/>
    <w:link w:val="TAN"/>
    <w:qFormat/>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qFormat/>
    <w:locked/>
    <w:rsid w:val="00DD5EBC"/>
    <w:rPr>
      <w:rFonts w:ascii="Arial" w:hAnsi="Arial"/>
      <w:sz w:val="18"/>
      <w:lang w:val="en-GB" w:eastAsia="en-US"/>
    </w:rPr>
  </w:style>
  <w:style w:type="character" w:customStyle="1" w:styleId="TAHCar">
    <w:name w:val="TAH Car"/>
    <w:link w:val="TAH"/>
    <w:locked/>
    <w:rsid w:val="00DD5EBC"/>
    <w:rPr>
      <w:rFonts w:ascii="Arial" w:hAnsi="Arial"/>
      <w:b/>
      <w:sz w:val="18"/>
      <w:lang w:val="en-GB" w:eastAsia="en-US"/>
    </w:rPr>
  </w:style>
  <w:style w:type="character" w:customStyle="1" w:styleId="Heading1Char">
    <w:name w:val="Heading 1 Char"/>
    <w:basedOn w:val="DefaultParagraphFont"/>
    <w:link w:val="Heading1"/>
    <w:rsid w:val="006F11A4"/>
    <w:rPr>
      <w:rFonts w:ascii="Arial" w:hAnsi="Arial"/>
      <w:sz w:val="36"/>
      <w:lang w:val="en-GB" w:eastAsia="en-US"/>
    </w:rPr>
  </w:style>
  <w:style w:type="character" w:customStyle="1" w:styleId="Heading8Char">
    <w:name w:val="Heading 8 Char"/>
    <w:basedOn w:val="DefaultParagraphFont"/>
    <w:link w:val="Heading8"/>
    <w:uiPriority w:val="99"/>
    <w:rsid w:val="006F11A4"/>
    <w:rPr>
      <w:rFonts w:ascii="Arial" w:hAnsi="Arial"/>
      <w:sz w:val="36"/>
      <w:lang w:val="en-GB" w:eastAsia="en-US"/>
    </w:rPr>
  </w:style>
  <w:style w:type="character" w:customStyle="1" w:styleId="normaltextrun">
    <w:name w:val="normaltextrun"/>
    <w:rsid w:val="00FA112E"/>
  </w:style>
  <w:style w:type="character" w:customStyle="1" w:styleId="Datatypechar">
    <w:name w:val="Data type (char)"/>
    <w:basedOn w:val="DefaultParagraphFont"/>
    <w:uiPriority w:val="1"/>
    <w:qFormat/>
    <w:rsid w:val="0079480E"/>
    <w:rPr>
      <w:rFonts w:ascii="Courier New" w:hAnsi="Courier New"/>
      <w:w w:val="90"/>
    </w:rPr>
  </w:style>
  <w:style w:type="paragraph" w:customStyle="1" w:styleId="DataType">
    <w:name w:val="Data Type"/>
    <w:basedOn w:val="TAL"/>
    <w:uiPriority w:val="99"/>
    <w:qFormat/>
    <w:rsid w:val="0079480E"/>
    <w:pPr>
      <w:overflowPunct w:val="0"/>
      <w:autoSpaceDE w:val="0"/>
      <w:autoSpaceDN w:val="0"/>
      <w:adjustRightInd w:val="0"/>
      <w:textAlignment w:val="baseline"/>
    </w:pPr>
    <w:rPr>
      <w:rFonts w:ascii="Courier New" w:hAnsi="Courier New" w:cs="Courier New"/>
      <w:w w:val="90"/>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basedOn w:val="DefaultParagraphFont"/>
    <w:link w:val="Heading5"/>
    <w:rsid w:val="00350705"/>
    <w:rPr>
      <w:rFonts w:ascii="Arial" w:hAnsi="Arial"/>
      <w:sz w:val="22"/>
      <w:lang w:val="en-GB" w:eastAsia="en-US"/>
    </w:rPr>
  </w:style>
  <w:style w:type="character" w:customStyle="1" w:styleId="Heading6Char">
    <w:name w:val="Heading 6 Char"/>
    <w:basedOn w:val="DefaultParagraphFont"/>
    <w:link w:val="Heading6"/>
    <w:rsid w:val="00350705"/>
    <w:rPr>
      <w:rFonts w:ascii="Arial" w:hAnsi="Arial"/>
      <w:lang w:val="en-GB" w:eastAsia="en-US"/>
    </w:rPr>
  </w:style>
  <w:style w:type="character" w:customStyle="1" w:styleId="Heading7Char">
    <w:name w:val="Heading 7 Char"/>
    <w:basedOn w:val="DefaultParagraphFont"/>
    <w:link w:val="Heading7"/>
    <w:rsid w:val="00350705"/>
    <w:rPr>
      <w:rFonts w:ascii="Arial" w:hAnsi="Arial"/>
      <w:lang w:val="en-GB" w:eastAsia="en-US"/>
    </w:rPr>
  </w:style>
  <w:style w:type="character" w:customStyle="1" w:styleId="Heading9Char">
    <w:name w:val="Heading 9 Char"/>
    <w:basedOn w:val="DefaultParagraphFont"/>
    <w:link w:val="Heading9"/>
    <w:uiPriority w:val="99"/>
    <w:rsid w:val="00350705"/>
    <w:rPr>
      <w:rFonts w:ascii="Arial" w:hAnsi="Arial"/>
      <w:sz w:val="36"/>
      <w:lang w:val="en-GB" w:eastAsia="en-US"/>
    </w:rPr>
  </w:style>
  <w:style w:type="paragraph" w:styleId="HTMLAddress">
    <w:name w:val="HTML Address"/>
    <w:basedOn w:val="Normal"/>
    <w:link w:val="HTMLAddressChar"/>
    <w:semiHidden/>
    <w:unhideWhenUsed/>
    <w:rsid w:val="00350705"/>
    <w:pPr>
      <w:overflowPunct w:val="0"/>
      <w:autoSpaceDE w:val="0"/>
      <w:autoSpaceDN w:val="0"/>
      <w:adjustRightInd w:val="0"/>
      <w:spacing w:after="0"/>
    </w:pPr>
    <w:rPr>
      <w:i/>
      <w:iCs/>
    </w:rPr>
  </w:style>
  <w:style w:type="character" w:customStyle="1" w:styleId="HTMLAddressChar">
    <w:name w:val="HTML Address Char"/>
    <w:basedOn w:val="DefaultParagraphFont"/>
    <w:link w:val="HTMLAddress"/>
    <w:semiHidden/>
    <w:rsid w:val="00350705"/>
    <w:rPr>
      <w:rFonts w:ascii="Times New Roman" w:hAnsi="Times New Roman"/>
      <w:i/>
      <w:iCs/>
      <w:lang w:val="en-GB" w:eastAsia="en-US"/>
    </w:rPr>
  </w:style>
  <w:style w:type="character" w:styleId="HTMLCode">
    <w:name w:val="HTML Code"/>
    <w:uiPriority w:val="99"/>
    <w:semiHidden/>
    <w:unhideWhenUsed/>
    <w:rsid w:val="00350705"/>
    <w:rPr>
      <w:rFonts w:ascii="Courier New" w:eastAsia="Times New Roman" w:hAnsi="Courier New" w:cs="Courier New" w:hint="default"/>
      <w:sz w:val="20"/>
      <w:szCs w:val="20"/>
    </w:rPr>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350705"/>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350705"/>
    <w:rPr>
      <w:rFonts w:asciiTheme="majorHAnsi" w:eastAsiaTheme="majorEastAsia" w:hAnsiTheme="majorHAnsi" w:cstheme="majorBidi"/>
      <w:i/>
      <w:iCs/>
      <w:color w:val="365F91" w:themeColor="accent1" w:themeShade="BF"/>
      <w:lang w:val="en-GB" w:eastAsia="en-US"/>
    </w:rPr>
  </w:style>
  <w:style w:type="paragraph" w:styleId="HTMLPreformatted">
    <w:name w:val="HTML Preformatted"/>
    <w:basedOn w:val="Normal"/>
    <w:link w:val="HTMLPreformattedChar"/>
    <w:uiPriority w:val="99"/>
    <w:semiHidden/>
    <w:unhideWhenUsed/>
    <w:rsid w:val="0035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eastAsia="Arial" w:hAnsi="Arial"/>
      <w:lang w:eastAsia="fr-FR"/>
    </w:rPr>
  </w:style>
  <w:style w:type="character" w:customStyle="1" w:styleId="HTMLPreformattedChar">
    <w:name w:val="HTML Preformatted Char"/>
    <w:basedOn w:val="DefaultParagraphFont"/>
    <w:link w:val="HTMLPreformatted"/>
    <w:uiPriority w:val="99"/>
    <w:semiHidden/>
    <w:rsid w:val="00350705"/>
    <w:rPr>
      <w:rFonts w:ascii="Arial" w:eastAsia="Arial" w:hAnsi="Arial"/>
      <w:lang w:val="en-GB"/>
    </w:rPr>
  </w:style>
  <w:style w:type="character" w:styleId="HTMLTypewriter">
    <w:name w:val="HTML Typewriter"/>
    <w:semiHidden/>
    <w:unhideWhenUsed/>
    <w:rsid w:val="00350705"/>
    <w:rPr>
      <w:rFonts w:ascii="Courier New" w:eastAsia="Times New Roman" w:hAnsi="Courier New" w:cs="Courier New" w:hint="default"/>
      <w:color w:val="0000FF"/>
      <w:kern w:val="2"/>
      <w:sz w:val="20"/>
      <w:szCs w:val="20"/>
      <w:lang w:val="en-US" w:eastAsia="zh-CN" w:bidi="ar-SA"/>
    </w:rPr>
  </w:style>
  <w:style w:type="paragraph" w:customStyle="1" w:styleId="msonormal0">
    <w:name w:val="msonormal"/>
    <w:basedOn w:val="Normal"/>
    <w:uiPriority w:val="99"/>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NormalWeb">
    <w:name w:val="Normal (Web)"/>
    <w:basedOn w:val="Normal"/>
    <w:uiPriority w:val="99"/>
    <w:semiHidden/>
    <w:unhideWhenUsed/>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Index3">
    <w:name w:val="index 3"/>
    <w:basedOn w:val="Normal"/>
    <w:next w:val="Normal"/>
    <w:autoRedefine/>
    <w:uiPriority w:val="99"/>
    <w:semiHidden/>
    <w:unhideWhenUsed/>
    <w:rsid w:val="00350705"/>
    <w:pPr>
      <w:overflowPunct w:val="0"/>
      <w:autoSpaceDE w:val="0"/>
      <w:autoSpaceDN w:val="0"/>
      <w:adjustRightInd w:val="0"/>
      <w:spacing w:after="0"/>
      <w:ind w:left="600" w:hanging="200"/>
    </w:pPr>
  </w:style>
  <w:style w:type="paragraph" w:styleId="Index4">
    <w:name w:val="index 4"/>
    <w:basedOn w:val="Normal"/>
    <w:next w:val="Normal"/>
    <w:autoRedefine/>
    <w:uiPriority w:val="99"/>
    <w:semiHidden/>
    <w:unhideWhenUsed/>
    <w:rsid w:val="00350705"/>
    <w:pPr>
      <w:overflowPunct w:val="0"/>
      <w:autoSpaceDE w:val="0"/>
      <w:autoSpaceDN w:val="0"/>
      <w:adjustRightInd w:val="0"/>
      <w:spacing w:after="0"/>
      <w:ind w:left="800" w:hanging="200"/>
    </w:pPr>
  </w:style>
  <w:style w:type="paragraph" w:styleId="Index5">
    <w:name w:val="index 5"/>
    <w:basedOn w:val="Normal"/>
    <w:next w:val="Normal"/>
    <w:autoRedefine/>
    <w:uiPriority w:val="99"/>
    <w:semiHidden/>
    <w:unhideWhenUsed/>
    <w:rsid w:val="00350705"/>
    <w:pPr>
      <w:overflowPunct w:val="0"/>
      <w:autoSpaceDE w:val="0"/>
      <w:autoSpaceDN w:val="0"/>
      <w:adjustRightInd w:val="0"/>
      <w:spacing w:after="0"/>
      <w:ind w:left="1000" w:hanging="200"/>
    </w:pPr>
  </w:style>
  <w:style w:type="paragraph" w:styleId="Index6">
    <w:name w:val="index 6"/>
    <w:basedOn w:val="Normal"/>
    <w:next w:val="Normal"/>
    <w:autoRedefine/>
    <w:uiPriority w:val="99"/>
    <w:semiHidden/>
    <w:unhideWhenUsed/>
    <w:rsid w:val="00350705"/>
    <w:pPr>
      <w:overflowPunct w:val="0"/>
      <w:autoSpaceDE w:val="0"/>
      <w:autoSpaceDN w:val="0"/>
      <w:adjustRightInd w:val="0"/>
      <w:spacing w:after="0"/>
      <w:ind w:left="1200" w:hanging="200"/>
    </w:pPr>
  </w:style>
  <w:style w:type="paragraph" w:styleId="Index7">
    <w:name w:val="index 7"/>
    <w:basedOn w:val="Normal"/>
    <w:next w:val="Normal"/>
    <w:autoRedefine/>
    <w:uiPriority w:val="99"/>
    <w:semiHidden/>
    <w:unhideWhenUsed/>
    <w:rsid w:val="00350705"/>
    <w:pPr>
      <w:overflowPunct w:val="0"/>
      <w:autoSpaceDE w:val="0"/>
      <w:autoSpaceDN w:val="0"/>
      <w:adjustRightInd w:val="0"/>
      <w:spacing w:after="0"/>
      <w:ind w:left="1400" w:hanging="200"/>
    </w:pPr>
  </w:style>
  <w:style w:type="paragraph" w:styleId="Index8">
    <w:name w:val="index 8"/>
    <w:basedOn w:val="Normal"/>
    <w:next w:val="Normal"/>
    <w:autoRedefine/>
    <w:uiPriority w:val="99"/>
    <w:semiHidden/>
    <w:unhideWhenUsed/>
    <w:rsid w:val="00350705"/>
    <w:pPr>
      <w:overflowPunct w:val="0"/>
      <w:autoSpaceDE w:val="0"/>
      <w:autoSpaceDN w:val="0"/>
      <w:adjustRightInd w:val="0"/>
      <w:spacing w:after="0"/>
      <w:ind w:left="1600" w:hanging="200"/>
    </w:pPr>
  </w:style>
  <w:style w:type="paragraph" w:styleId="Index9">
    <w:name w:val="index 9"/>
    <w:basedOn w:val="Normal"/>
    <w:next w:val="Normal"/>
    <w:autoRedefine/>
    <w:uiPriority w:val="99"/>
    <w:semiHidden/>
    <w:unhideWhenUsed/>
    <w:rsid w:val="00350705"/>
    <w:pPr>
      <w:overflowPunct w:val="0"/>
      <w:autoSpaceDE w:val="0"/>
      <w:autoSpaceDN w:val="0"/>
      <w:adjustRightInd w:val="0"/>
      <w:spacing w:after="0"/>
      <w:ind w:left="1800" w:hanging="200"/>
    </w:pPr>
  </w:style>
  <w:style w:type="paragraph" w:styleId="NormalIndent">
    <w:name w:val="Normal Indent"/>
    <w:basedOn w:val="Normal"/>
    <w:uiPriority w:val="99"/>
    <w:semiHidden/>
    <w:unhideWhenUsed/>
    <w:rsid w:val="00350705"/>
    <w:pPr>
      <w:overflowPunct w:val="0"/>
      <w:autoSpaceDE w:val="0"/>
      <w:autoSpaceDN w:val="0"/>
      <w:adjustRightInd w:val="0"/>
      <w:ind w:left="720"/>
    </w:pPr>
  </w:style>
  <w:style w:type="character" w:customStyle="1" w:styleId="FootnoteTextChar">
    <w:name w:val="Footnote Text Char"/>
    <w:basedOn w:val="DefaultParagraphFont"/>
    <w:link w:val="FootnoteText"/>
    <w:uiPriority w:val="99"/>
    <w:semiHidden/>
    <w:rsid w:val="00350705"/>
    <w:rPr>
      <w:rFonts w:ascii="Times New Roman" w:hAnsi="Times New Roman"/>
      <w:sz w:val="16"/>
      <w:lang w:val="en-GB" w:eastAsia="en-US"/>
    </w:rPr>
  </w:style>
  <w:style w:type="character" w:customStyle="1" w:styleId="HeaderChar">
    <w:name w:val="Header Char"/>
    <w:basedOn w:val="DefaultParagraphFont"/>
    <w:link w:val="Header"/>
    <w:uiPriority w:val="99"/>
    <w:rsid w:val="00350705"/>
    <w:rPr>
      <w:rFonts w:ascii="Arial" w:hAnsi="Arial"/>
      <w:b/>
      <w:noProof/>
      <w:sz w:val="18"/>
      <w:lang w:val="en-GB" w:eastAsia="en-US"/>
    </w:rPr>
  </w:style>
  <w:style w:type="character" w:customStyle="1" w:styleId="FooterChar">
    <w:name w:val="Footer Char"/>
    <w:basedOn w:val="DefaultParagraphFont"/>
    <w:link w:val="Footer"/>
    <w:uiPriority w:val="99"/>
    <w:rsid w:val="00350705"/>
    <w:rPr>
      <w:rFonts w:ascii="Arial" w:hAnsi="Arial"/>
      <w:b/>
      <w:i/>
      <w:noProof/>
      <w:sz w:val="18"/>
      <w:lang w:val="en-GB" w:eastAsia="en-US"/>
    </w:rPr>
  </w:style>
  <w:style w:type="paragraph" w:styleId="IndexHeading">
    <w:name w:val="index heading"/>
    <w:basedOn w:val="Normal"/>
    <w:next w:val="Normal"/>
    <w:uiPriority w:val="99"/>
    <w:semiHidden/>
    <w:unhideWhenUsed/>
    <w:rsid w:val="00350705"/>
    <w:pPr>
      <w:pBdr>
        <w:top w:val="single" w:sz="12" w:space="0" w:color="auto"/>
      </w:pBdr>
      <w:overflowPunct w:val="0"/>
      <w:autoSpaceDE w:val="0"/>
      <w:autoSpaceDN w:val="0"/>
      <w:adjustRightInd w:val="0"/>
      <w:spacing w:before="360" w:after="240"/>
    </w:pPr>
    <w:rPr>
      <w:b/>
      <w:i/>
      <w:sz w:val="26"/>
    </w:rPr>
  </w:style>
  <w:style w:type="paragraph" w:styleId="Caption">
    <w:name w:val="caption"/>
    <w:basedOn w:val="Normal"/>
    <w:next w:val="Normal"/>
    <w:uiPriority w:val="35"/>
    <w:semiHidden/>
    <w:unhideWhenUsed/>
    <w:qFormat/>
    <w:rsid w:val="00350705"/>
    <w:pPr>
      <w:overflowPunct w:val="0"/>
      <w:autoSpaceDE w:val="0"/>
      <w:autoSpaceDN w:val="0"/>
      <w:adjustRightInd w:val="0"/>
    </w:pPr>
    <w:rPr>
      <w:rFonts w:ascii="CG Times (WN)" w:hAnsi="CG Times (WN)"/>
      <w:b/>
      <w:bCs/>
    </w:rPr>
  </w:style>
  <w:style w:type="paragraph" w:styleId="TableofFigures">
    <w:name w:val="table of figures"/>
    <w:basedOn w:val="Normal"/>
    <w:next w:val="Normal"/>
    <w:uiPriority w:val="99"/>
    <w:semiHidden/>
    <w:unhideWhenUsed/>
    <w:rsid w:val="00350705"/>
    <w:pPr>
      <w:overflowPunct w:val="0"/>
      <w:autoSpaceDE w:val="0"/>
      <w:autoSpaceDN w:val="0"/>
      <w:adjustRightInd w:val="0"/>
      <w:spacing w:after="0"/>
    </w:pPr>
  </w:style>
  <w:style w:type="paragraph" w:styleId="EnvelopeAddress">
    <w:name w:val="envelope address"/>
    <w:basedOn w:val="Normal"/>
    <w:uiPriority w:val="99"/>
    <w:semiHidden/>
    <w:unhideWhenUsed/>
    <w:rsid w:val="0035070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rPr>
  </w:style>
  <w:style w:type="paragraph" w:styleId="EnvelopeReturn">
    <w:name w:val="envelope return"/>
    <w:basedOn w:val="Normal"/>
    <w:uiPriority w:val="99"/>
    <w:semiHidden/>
    <w:unhideWhenUsed/>
    <w:rsid w:val="00350705"/>
    <w:pPr>
      <w:overflowPunct w:val="0"/>
      <w:autoSpaceDE w:val="0"/>
      <w:autoSpaceDN w:val="0"/>
      <w:adjustRightInd w:val="0"/>
      <w:spacing w:after="0"/>
    </w:pPr>
    <w:rPr>
      <w:rFonts w:asciiTheme="majorHAnsi" w:eastAsiaTheme="majorEastAsia" w:hAnsiTheme="majorHAnsi" w:cstheme="majorBidi"/>
    </w:rPr>
  </w:style>
  <w:style w:type="paragraph" w:styleId="EndnoteText">
    <w:name w:val="endnote text"/>
    <w:basedOn w:val="Normal"/>
    <w:link w:val="EndnoteTextChar"/>
    <w:uiPriority w:val="99"/>
    <w:semiHidden/>
    <w:unhideWhenUsed/>
    <w:rsid w:val="00350705"/>
    <w:pPr>
      <w:overflowPunct w:val="0"/>
      <w:autoSpaceDE w:val="0"/>
      <w:autoSpaceDN w:val="0"/>
      <w:adjustRightInd w:val="0"/>
    </w:pPr>
    <w:rPr>
      <w:rFonts w:eastAsia="MS Mincho"/>
    </w:rPr>
  </w:style>
  <w:style w:type="character" w:customStyle="1" w:styleId="EndnoteTextChar">
    <w:name w:val="Endnote Text Char"/>
    <w:basedOn w:val="DefaultParagraphFont"/>
    <w:link w:val="EndnoteText"/>
    <w:uiPriority w:val="99"/>
    <w:semiHidden/>
    <w:rsid w:val="00350705"/>
    <w:rPr>
      <w:rFonts w:ascii="Times New Roman" w:eastAsia="MS Mincho" w:hAnsi="Times New Roman"/>
      <w:lang w:val="en-GB" w:eastAsia="en-US"/>
    </w:rPr>
  </w:style>
  <w:style w:type="paragraph" w:styleId="TableofAuthorities">
    <w:name w:val="table of authorities"/>
    <w:basedOn w:val="Normal"/>
    <w:next w:val="Normal"/>
    <w:uiPriority w:val="99"/>
    <w:semiHidden/>
    <w:unhideWhenUsed/>
    <w:rsid w:val="00350705"/>
    <w:pPr>
      <w:overflowPunct w:val="0"/>
      <w:autoSpaceDE w:val="0"/>
      <w:autoSpaceDN w:val="0"/>
      <w:adjustRightInd w:val="0"/>
      <w:spacing w:after="0"/>
      <w:ind w:left="200" w:hanging="200"/>
    </w:pPr>
  </w:style>
  <w:style w:type="paragraph" w:styleId="MacroText">
    <w:name w:val="macro"/>
    <w:link w:val="MacroTextChar"/>
    <w:uiPriority w:val="99"/>
    <w:semiHidden/>
    <w:unhideWhenUsed/>
    <w:rsid w:val="0035070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US"/>
    </w:rPr>
  </w:style>
  <w:style w:type="character" w:customStyle="1" w:styleId="MacroTextChar">
    <w:name w:val="Macro Text Char"/>
    <w:basedOn w:val="DefaultParagraphFont"/>
    <w:link w:val="MacroText"/>
    <w:uiPriority w:val="99"/>
    <w:semiHidden/>
    <w:rsid w:val="00350705"/>
    <w:rPr>
      <w:rFonts w:ascii="Consolas" w:hAnsi="Consolas"/>
      <w:lang w:val="en-GB" w:eastAsia="en-US"/>
    </w:rPr>
  </w:style>
  <w:style w:type="paragraph" w:styleId="TOAHeading">
    <w:name w:val="toa heading"/>
    <w:basedOn w:val="Normal"/>
    <w:next w:val="Normal"/>
    <w:uiPriority w:val="99"/>
    <w:semiHidden/>
    <w:unhideWhenUsed/>
    <w:rsid w:val="00350705"/>
    <w:pPr>
      <w:overflowPunct w:val="0"/>
      <w:autoSpaceDE w:val="0"/>
      <w:autoSpaceDN w:val="0"/>
      <w:adjustRightInd w:val="0"/>
      <w:spacing w:before="120"/>
    </w:pPr>
    <w:rPr>
      <w:rFonts w:asciiTheme="majorHAnsi" w:eastAsiaTheme="majorEastAsia" w:hAnsiTheme="majorHAnsi" w:cstheme="majorBidi"/>
      <w:b/>
      <w:bCs/>
      <w:sz w:val="24"/>
      <w:szCs w:val="24"/>
    </w:rPr>
  </w:style>
  <w:style w:type="character" w:customStyle="1" w:styleId="ListBulletChar">
    <w:name w:val="List Bullet Char"/>
    <w:link w:val="ListBullet"/>
    <w:locked/>
    <w:rsid w:val="00350705"/>
    <w:rPr>
      <w:rFonts w:ascii="Times New Roman" w:hAnsi="Times New Roman"/>
      <w:lang w:val="en-GB" w:eastAsia="en-US"/>
    </w:rPr>
  </w:style>
  <w:style w:type="paragraph" w:styleId="ListNumber3">
    <w:name w:val="List Number 3"/>
    <w:basedOn w:val="Normal"/>
    <w:uiPriority w:val="99"/>
    <w:semiHidden/>
    <w:unhideWhenUsed/>
    <w:rsid w:val="00350705"/>
    <w:pPr>
      <w:numPr>
        <w:numId w:val="10"/>
      </w:numPr>
      <w:overflowPunct w:val="0"/>
      <w:autoSpaceDE w:val="0"/>
      <w:autoSpaceDN w:val="0"/>
      <w:adjustRightInd w:val="0"/>
      <w:contextualSpacing/>
    </w:pPr>
  </w:style>
  <w:style w:type="paragraph" w:styleId="ListNumber4">
    <w:name w:val="List Number 4"/>
    <w:basedOn w:val="Normal"/>
    <w:uiPriority w:val="99"/>
    <w:semiHidden/>
    <w:unhideWhenUsed/>
    <w:rsid w:val="00350705"/>
    <w:pPr>
      <w:numPr>
        <w:numId w:val="11"/>
      </w:numPr>
      <w:overflowPunct w:val="0"/>
      <w:autoSpaceDE w:val="0"/>
      <w:autoSpaceDN w:val="0"/>
      <w:adjustRightInd w:val="0"/>
      <w:contextualSpacing/>
    </w:pPr>
  </w:style>
  <w:style w:type="paragraph" w:styleId="ListNumber5">
    <w:name w:val="List Number 5"/>
    <w:basedOn w:val="Normal"/>
    <w:uiPriority w:val="99"/>
    <w:semiHidden/>
    <w:unhideWhenUsed/>
    <w:rsid w:val="00350705"/>
    <w:pPr>
      <w:numPr>
        <w:numId w:val="12"/>
      </w:numPr>
      <w:overflowPunct w:val="0"/>
      <w:autoSpaceDE w:val="0"/>
      <w:autoSpaceDN w:val="0"/>
      <w:adjustRightInd w:val="0"/>
      <w:contextualSpacing/>
    </w:pPr>
  </w:style>
  <w:style w:type="paragraph" w:styleId="Title">
    <w:name w:val="Title"/>
    <w:basedOn w:val="Normal"/>
    <w:link w:val="TitleChar"/>
    <w:uiPriority w:val="99"/>
    <w:qFormat/>
    <w:rsid w:val="00350705"/>
    <w:pPr>
      <w:overflowPunct w:val="0"/>
      <w:autoSpaceDE w:val="0"/>
      <w:autoSpaceDN w:val="0"/>
      <w:adjustRightInd w:val="0"/>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uiPriority w:val="99"/>
    <w:rsid w:val="00350705"/>
    <w:rPr>
      <w:rFonts w:ascii="Arial" w:hAnsi="Arial"/>
      <w:b/>
      <w:bCs/>
      <w:kern w:val="28"/>
      <w:sz w:val="32"/>
      <w:szCs w:val="32"/>
      <w:lang w:val="en-GB" w:eastAsia="x-none"/>
    </w:rPr>
  </w:style>
  <w:style w:type="paragraph" w:styleId="Closing">
    <w:name w:val="Closing"/>
    <w:basedOn w:val="Normal"/>
    <w:link w:val="ClosingChar"/>
    <w:uiPriority w:val="99"/>
    <w:semiHidden/>
    <w:unhideWhenUsed/>
    <w:rsid w:val="00350705"/>
    <w:pPr>
      <w:overflowPunct w:val="0"/>
      <w:autoSpaceDE w:val="0"/>
      <w:autoSpaceDN w:val="0"/>
      <w:adjustRightInd w:val="0"/>
      <w:ind w:left="4320"/>
    </w:pPr>
    <w:rPr>
      <w:lang w:eastAsia="x-none"/>
    </w:rPr>
  </w:style>
  <w:style w:type="character" w:customStyle="1" w:styleId="ClosingChar">
    <w:name w:val="Closing Char"/>
    <w:basedOn w:val="DefaultParagraphFont"/>
    <w:link w:val="Closing"/>
    <w:uiPriority w:val="99"/>
    <w:semiHidden/>
    <w:rsid w:val="00350705"/>
    <w:rPr>
      <w:rFonts w:ascii="Times New Roman" w:hAnsi="Times New Roman"/>
      <w:lang w:val="en-GB" w:eastAsia="x-none"/>
    </w:rPr>
  </w:style>
  <w:style w:type="paragraph" w:styleId="Signature">
    <w:name w:val="Signature"/>
    <w:basedOn w:val="Normal"/>
    <w:link w:val="SignatureChar"/>
    <w:uiPriority w:val="99"/>
    <w:semiHidden/>
    <w:unhideWhenUsed/>
    <w:rsid w:val="00350705"/>
    <w:pPr>
      <w:overflowPunct w:val="0"/>
      <w:autoSpaceDE w:val="0"/>
      <w:autoSpaceDN w:val="0"/>
      <w:adjustRightInd w:val="0"/>
      <w:spacing w:after="0"/>
      <w:ind w:left="4252"/>
    </w:pPr>
  </w:style>
  <w:style w:type="character" w:customStyle="1" w:styleId="SignatureChar">
    <w:name w:val="Signature Char"/>
    <w:basedOn w:val="DefaultParagraphFont"/>
    <w:link w:val="Signature"/>
    <w:uiPriority w:val="99"/>
    <w:semiHidden/>
    <w:rsid w:val="00350705"/>
    <w:rPr>
      <w:rFonts w:ascii="Times New Roman" w:hAnsi="Times New Roman"/>
      <w:lang w:val="en-GB" w:eastAsia="en-US"/>
    </w:rPr>
  </w:style>
  <w:style w:type="paragraph" w:styleId="BodyText">
    <w:name w:val="Body Text"/>
    <w:basedOn w:val="Normal"/>
    <w:link w:val="BodyTextChar"/>
    <w:uiPriority w:val="99"/>
    <w:semiHidden/>
    <w:unhideWhenUsed/>
    <w:rsid w:val="00350705"/>
    <w:pPr>
      <w:overflowPunct w:val="0"/>
      <w:autoSpaceDE w:val="0"/>
      <w:autoSpaceDN w:val="0"/>
      <w:adjustRightInd w:val="0"/>
    </w:pPr>
    <w:rPr>
      <w:lang w:eastAsia="x-none"/>
    </w:rPr>
  </w:style>
  <w:style w:type="character" w:customStyle="1" w:styleId="BodyTextChar">
    <w:name w:val="Body Text Char"/>
    <w:basedOn w:val="DefaultParagraphFont"/>
    <w:link w:val="BodyText"/>
    <w:uiPriority w:val="99"/>
    <w:semiHidden/>
    <w:rsid w:val="00350705"/>
    <w:rPr>
      <w:rFonts w:ascii="Times New Roman" w:hAnsi="Times New Roman"/>
      <w:lang w:val="en-GB" w:eastAsia="x-none"/>
    </w:rPr>
  </w:style>
  <w:style w:type="paragraph" w:styleId="BodyTextIndent">
    <w:name w:val="Body Text Indent"/>
    <w:basedOn w:val="Normal"/>
    <w:link w:val="BodyTextIndentChar"/>
    <w:uiPriority w:val="99"/>
    <w:semiHidden/>
    <w:unhideWhenUsed/>
    <w:rsid w:val="00350705"/>
    <w:pPr>
      <w:overflowPunct w:val="0"/>
      <w:autoSpaceDE w:val="0"/>
      <w:autoSpaceDN w:val="0"/>
      <w:adjustRightInd w:val="0"/>
      <w:spacing w:after="0"/>
      <w:ind w:left="1260" w:hanging="1260"/>
    </w:pPr>
    <w:rPr>
      <w:sz w:val="24"/>
      <w:szCs w:val="24"/>
      <w:lang w:eastAsia="fr-FR"/>
    </w:rPr>
  </w:style>
  <w:style w:type="character" w:customStyle="1" w:styleId="BodyTextIndentChar">
    <w:name w:val="Body Text Indent Char"/>
    <w:basedOn w:val="DefaultParagraphFont"/>
    <w:link w:val="BodyTextIndent"/>
    <w:uiPriority w:val="99"/>
    <w:semiHidden/>
    <w:rsid w:val="00350705"/>
    <w:rPr>
      <w:rFonts w:ascii="Times New Roman" w:hAnsi="Times New Roman"/>
      <w:sz w:val="24"/>
      <w:szCs w:val="24"/>
      <w:lang w:val="en-GB"/>
    </w:rPr>
  </w:style>
  <w:style w:type="paragraph" w:styleId="ListContinue">
    <w:name w:val="List Continue"/>
    <w:basedOn w:val="Normal"/>
    <w:uiPriority w:val="99"/>
    <w:semiHidden/>
    <w:unhideWhenUsed/>
    <w:rsid w:val="00350705"/>
    <w:pPr>
      <w:overflowPunct w:val="0"/>
      <w:autoSpaceDE w:val="0"/>
      <w:autoSpaceDN w:val="0"/>
      <w:adjustRightInd w:val="0"/>
      <w:spacing w:after="120"/>
      <w:ind w:left="283"/>
      <w:contextualSpacing/>
    </w:pPr>
  </w:style>
  <w:style w:type="paragraph" w:styleId="ListContinue2">
    <w:name w:val="List Continue 2"/>
    <w:basedOn w:val="Normal"/>
    <w:uiPriority w:val="99"/>
    <w:semiHidden/>
    <w:unhideWhenUsed/>
    <w:rsid w:val="00350705"/>
    <w:pPr>
      <w:overflowPunct w:val="0"/>
      <w:autoSpaceDE w:val="0"/>
      <w:autoSpaceDN w:val="0"/>
      <w:adjustRightInd w:val="0"/>
      <w:spacing w:after="120"/>
      <w:ind w:left="566"/>
      <w:contextualSpacing/>
    </w:pPr>
  </w:style>
  <w:style w:type="paragraph" w:styleId="ListContinue3">
    <w:name w:val="List Continue 3"/>
    <w:basedOn w:val="Normal"/>
    <w:uiPriority w:val="99"/>
    <w:semiHidden/>
    <w:unhideWhenUsed/>
    <w:rsid w:val="00350705"/>
    <w:pPr>
      <w:overflowPunct w:val="0"/>
      <w:autoSpaceDE w:val="0"/>
      <w:autoSpaceDN w:val="0"/>
      <w:adjustRightInd w:val="0"/>
      <w:spacing w:after="120"/>
      <w:ind w:left="849"/>
      <w:contextualSpacing/>
    </w:pPr>
  </w:style>
  <w:style w:type="paragraph" w:styleId="ListContinue4">
    <w:name w:val="List Continue 4"/>
    <w:basedOn w:val="Normal"/>
    <w:uiPriority w:val="99"/>
    <w:semiHidden/>
    <w:unhideWhenUsed/>
    <w:rsid w:val="00350705"/>
    <w:pPr>
      <w:overflowPunct w:val="0"/>
      <w:autoSpaceDE w:val="0"/>
      <w:autoSpaceDN w:val="0"/>
      <w:adjustRightInd w:val="0"/>
      <w:spacing w:after="120"/>
      <w:ind w:left="1132"/>
      <w:contextualSpacing/>
    </w:pPr>
  </w:style>
  <w:style w:type="paragraph" w:styleId="ListContinue5">
    <w:name w:val="List Continue 5"/>
    <w:basedOn w:val="Normal"/>
    <w:uiPriority w:val="99"/>
    <w:semiHidden/>
    <w:unhideWhenUsed/>
    <w:rsid w:val="00350705"/>
    <w:pPr>
      <w:overflowPunct w:val="0"/>
      <w:autoSpaceDE w:val="0"/>
      <w:autoSpaceDN w:val="0"/>
      <w:adjustRightInd w:val="0"/>
      <w:spacing w:after="120"/>
      <w:ind w:left="1415"/>
      <w:contextualSpacing/>
    </w:pPr>
  </w:style>
  <w:style w:type="paragraph" w:styleId="MessageHeader">
    <w:name w:val="Message Header"/>
    <w:basedOn w:val="Normal"/>
    <w:link w:val="MessageHeaderChar"/>
    <w:uiPriority w:val="99"/>
    <w:semiHidden/>
    <w:unhideWhenUsed/>
    <w:rsid w:val="0035070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uiPriority w:val="99"/>
    <w:semiHidden/>
    <w:rsid w:val="00350705"/>
    <w:rPr>
      <w:rFonts w:asciiTheme="majorHAnsi" w:eastAsiaTheme="majorEastAsia" w:hAnsiTheme="majorHAnsi" w:cstheme="majorBidi"/>
      <w:sz w:val="24"/>
      <w:szCs w:val="24"/>
      <w:shd w:val="pct20" w:color="auto" w:fill="auto"/>
      <w:lang w:val="en-GB" w:eastAsia="en-US"/>
    </w:rPr>
  </w:style>
  <w:style w:type="paragraph" w:styleId="Subtitle">
    <w:name w:val="Subtitle"/>
    <w:basedOn w:val="Normal"/>
    <w:next w:val="Normal"/>
    <w:link w:val="SubtitleChar"/>
    <w:uiPriority w:val="99"/>
    <w:qFormat/>
    <w:rsid w:val="00350705"/>
    <w:pPr>
      <w:overflowPunct w:val="0"/>
      <w:autoSpaceDE w:val="0"/>
      <w:autoSpaceDN w:val="0"/>
      <w:adjustRightInd w:val="0"/>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uiPriority w:val="99"/>
    <w:rsid w:val="00350705"/>
    <w:rPr>
      <w:rFonts w:asciiTheme="minorHAnsi" w:eastAsiaTheme="minorEastAsia" w:hAnsiTheme="minorHAnsi" w:cstheme="minorBidi"/>
      <w:color w:val="5A5A5A" w:themeColor="text1" w:themeTint="A5"/>
      <w:spacing w:val="15"/>
      <w:sz w:val="22"/>
      <w:szCs w:val="22"/>
      <w:lang w:val="en-GB" w:eastAsia="en-US"/>
    </w:rPr>
  </w:style>
  <w:style w:type="paragraph" w:styleId="Salutation">
    <w:name w:val="Salutation"/>
    <w:basedOn w:val="Normal"/>
    <w:next w:val="Normal"/>
    <w:link w:val="SalutationChar"/>
    <w:uiPriority w:val="99"/>
    <w:unhideWhenUsed/>
    <w:rsid w:val="00350705"/>
    <w:pPr>
      <w:overflowPunct w:val="0"/>
      <w:autoSpaceDE w:val="0"/>
      <w:autoSpaceDN w:val="0"/>
      <w:adjustRightInd w:val="0"/>
    </w:pPr>
  </w:style>
  <w:style w:type="character" w:customStyle="1" w:styleId="SalutationChar">
    <w:name w:val="Salutation Char"/>
    <w:basedOn w:val="DefaultParagraphFont"/>
    <w:link w:val="Salutation"/>
    <w:uiPriority w:val="99"/>
    <w:rsid w:val="00350705"/>
    <w:rPr>
      <w:rFonts w:ascii="Times New Roman" w:hAnsi="Times New Roman"/>
      <w:lang w:val="en-GB" w:eastAsia="en-US"/>
    </w:rPr>
  </w:style>
  <w:style w:type="paragraph" w:styleId="Date">
    <w:name w:val="Date"/>
    <w:basedOn w:val="Normal"/>
    <w:next w:val="Normal"/>
    <w:link w:val="DateChar"/>
    <w:uiPriority w:val="99"/>
    <w:unhideWhenUsed/>
    <w:rsid w:val="00350705"/>
    <w:pPr>
      <w:overflowPunct w:val="0"/>
      <w:autoSpaceDE w:val="0"/>
      <w:autoSpaceDN w:val="0"/>
      <w:adjustRightInd w:val="0"/>
    </w:pPr>
  </w:style>
  <w:style w:type="character" w:customStyle="1" w:styleId="DateChar">
    <w:name w:val="Date Char"/>
    <w:basedOn w:val="DefaultParagraphFont"/>
    <w:link w:val="Date"/>
    <w:uiPriority w:val="99"/>
    <w:rsid w:val="00350705"/>
    <w:rPr>
      <w:rFonts w:ascii="Times New Roman" w:hAnsi="Times New Roman"/>
      <w:lang w:val="en-GB" w:eastAsia="en-US"/>
    </w:rPr>
  </w:style>
  <w:style w:type="paragraph" w:styleId="BodyTextFirstIndent">
    <w:name w:val="Body Text First Indent"/>
    <w:basedOn w:val="BodyText"/>
    <w:link w:val="BodyTextFirstIndentChar"/>
    <w:uiPriority w:val="99"/>
    <w:unhideWhenUsed/>
    <w:rsid w:val="00350705"/>
    <w:pPr>
      <w:ind w:firstLine="360"/>
    </w:pPr>
    <w:rPr>
      <w:lang w:eastAsia="en-US"/>
    </w:rPr>
  </w:style>
  <w:style w:type="character" w:customStyle="1" w:styleId="BodyTextFirstIndentChar">
    <w:name w:val="Body Text First Indent Char"/>
    <w:basedOn w:val="BodyTextChar"/>
    <w:link w:val="BodyTextFirstIndent"/>
    <w:uiPriority w:val="99"/>
    <w:rsid w:val="00350705"/>
    <w:rPr>
      <w:rFonts w:ascii="Times New Roman" w:hAnsi="Times New Roman"/>
      <w:lang w:val="en-GB" w:eastAsia="en-US"/>
    </w:rPr>
  </w:style>
  <w:style w:type="paragraph" w:styleId="BodyTextFirstIndent2">
    <w:name w:val="Body Text First Indent 2"/>
    <w:basedOn w:val="BodyTextIndent"/>
    <w:link w:val="BodyTextFirstIndent2Char"/>
    <w:uiPriority w:val="99"/>
    <w:semiHidden/>
    <w:unhideWhenUsed/>
    <w:rsid w:val="00350705"/>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uiPriority w:val="99"/>
    <w:semiHidden/>
    <w:rsid w:val="00350705"/>
    <w:rPr>
      <w:rFonts w:ascii="Times New Roman" w:hAnsi="Times New Roman"/>
      <w:sz w:val="24"/>
      <w:szCs w:val="24"/>
      <w:lang w:val="en-GB" w:eastAsia="en-US"/>
    </w:rPr>
  </w:style>
  <w:style w:type="paragraph" w:styleId="NoteHeading">
    <w:name w:val="Note Heading"/>
    <w:basedOn w:val="Normal"/>
    <w:next w:val="Normal"/>
    <w:link w:val="NoteHeadingChar"/>
    <w:uiPriority w:val="99"/>
    <w:semiHidden/>
    <w:unhideWhenUsed/>
    <w:rsid w:val="00350705"/>
    <w:pPr>
      <w:overflowPunct w:val="0"/>
      <w:autoSpaceDE w:val="0"/>
      <w:autoSpaceDN w:val="0"/>
      <w:adjustRightInd w:val="0"/>
      <w:spacing w:after="0"/>
    </w:pPr>
  </w:style>
  <w:style w:type="character" w:customStyle="1" w:styleId="NoteHeadingChar">
    <w:name w:val="Note Heading Char"/>
    <w:basedOn w:val="DefaultParagraphFont"/>
    <w:link w:val="NoteHeading"/>
    <w:uiPriority w:val="99"/>
    <w:semiHidden/>
    <w:rsid w:val="00350705"/>
    <w:rPr>
      <w:rFonts w:ascii="Times New Roman" w:hAnsi="Times New Roman"/>
      <w:lang w:val="en-GB" w:eastAsia="en-US"/>
    </w:rPr>
  </w:style>
  <w:style w:type="paragraph" w:styleId="BodyText2">
    <w:name w:val="Body Text 2"/>
    <w:basedOn w:val="Normal"/>
    <w:link w:val="BodyText2Char"/>
    <w:uiPriority w:val="99"/>
    <w:semiHidden/>
    <w:unhideWhenUsed/>
    <w:rsid w:val="00350705"/>
    <w:pPr>
      <w:overflowPunct w:val="0"/>
      <w:autoSpaceDE w:val="0"/>
      <w:autoSpaceDN w:val="0"/>
      <w:adjustRightInd w:val="0"/>
      <w:spacing w:after="0"/>
      <w:jc w:val="both"/>
    </w:pPr>
    <w:rPr>
      <w:rFonts w:ascii="Arial" w:hAnsi="Arial"/>
      <w:sz w:val="24"/>
      <w:szCs w:val="24"/>
      <w:lang w:eastAsia="x-none"/>
    </w:rPr>
  </w:style>
  <w:style w:type="character" w:customStyle="1" w:styleId="BodyText2Char">
    <w:name w:val="Body Text 2 Char"/>
    <w:basedOn w:val="DefaultParagraphFont"/>
    <w:link w:val="BodyText2"/>
    <w:uiPriority w:val="99"/>
    <w:semiHidden/>
    <w:rsid w:val="00350705"/>
    <w:rPr>
      <w:rFonts w:ascii="Arial" w:hAnsi="Arial"/>
      <w:sz w:val="24"/>
      <w:szCs w:val="24"/>
      <w:lang w:val="en-GB" w:eastAsia="x-none"/>
    </w:rPr>
  </w:style>
  <w:style w:type="paragraph" w:styleId="BodyText3">
    <w:name w:val="Body Text 3"/>
    <w:basedOn w:val="Normal"/>
    <w:link w:val="BodyText3Char"/>
    <w:uiPriority w:val="99"/>
    <w:semiHidden/>
    <w:unhideWhenUsed/>
    <w:rsid w:val="00350705"/>
    <w:pPr>
      <w:overflowPunct w:val="0"/>
      <w:autoSpaceDE w:val="0"/>
      <w:autoSpaceDN w:val="0"/>
      <w:adjustRightInd w:val="0"/>
    </w:pPr>
    <w:rPr>
      <w:color w:val="FF0000"/>
      <w:lang w:eastAsia="x-none"/>
    </w:rPr>
  </w:style>
  <w:style w:type="character" w:customStyle="1" w:styleId="BodyText3Char">
    <w:name w:val="Body Text 3 Char"/>
    <w:basedOn w:val="DefaultParagraphFont"/>
    <w:link w:val="BodyText3"/>
    <w:uiPriority w:val="99"/>
    <w:semiHidden/>
    <w:rsid w:val="00350705"/>
    <w:rPr>
      <w:rFonts w:ascii="Times New Roman" w:hAnsi="Times New Roman"/>
      <w:color w:val="FF0000"/>
      <w:lang w:val="en-GB" w:eastAsia="x-none"/>
    </w:rPr>
  </w:style>
  <w:style w:type="paragraph" w:styleId="BodyTextIndent2">
    <w:name w:val="Body Text Indent 2"/>
    <w:basedOn w:val="Normal"/>
    <w:link w:val="BodyTextIndent2Char"/>
    <w:uiPriority w:val="99"/>
    <w:semiHidden/>
    <w:unhideWhenUsed/>
    <w:rsid w:val="00350705"/>
    <w:pPr>
      <w:overflowPunct w:val="0"/>
      <w:autoSpaceDE w:val="0"/>
      <w:autoSpaceDN w:val="0"/>
      <w:adjustRightInd w:val="0"/>
      <w:spacing w:after="0"/>
      <w:ind w:left="426"/>
    </w:pPr>
    <w:rPr>
      <w:rFonts w:ascii="Arial" w:hAnsi="Arial"/>
      <w:sz w:val="22"/>
      <w:szCs w:val="22"/>
      <w:lang w:eastAsia="x-none"/>
    </w:rPr>
  </w:style>
  <w:style w:type="character" w:customStyle="1" w:styleId="BodyTextIndent2Char">
    <w:name w:val="Body Text Indent 2 Char"/>
    <w:basedOn w:val="DefaultParagraphFont"/>
    <w:link w:val="BodyTextIndent2"/>
    <w:uiPriority w:val="99"/>
    <w:semiHidden/>
    <w:rsid w:val="00350705"/>
    <w:rPr>
      <w:rFonts w:ascii="Arial" w:hAnsi="Arial"/>
      <w:sz w:val="22"/>
      <w:szCs w:val="22"/>
      <w:lang w:val="en-GB" w:eastAsia="x-none"/>
    </w:rPr>
  </w:style>
  <w:style w:type="paragraph" w:styleId="BodyTextIndent3">
    <w:name w:val="Body Text Indent 3"/>
    <w:basedOn w:val="Normal"/>
    <w:link w:val="BodyTextIndent3Char"/>
    <w:uiPriority w:val="99"/>
    <w:semiHidden/>
    <w:unhideWhenUsed/>
    <w:rsid w:val="00350705"/>
    <w:pPr>
      <w:overflowPunct w:val="0"/>
      <w:autoSpaceDE w:val="0"/>
      <w:autoSpaceDN w:val="0"/>
      <w:adjustRightInd w:val="0"/>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uiPriority w:val="99"/>
    <w:semiHidden/>
    <w:rsid w:val="00350705"/>
    <w:rPr>
      <w:rFonts w:ascii="Arial" w:hAnsi="Arial"/>
      <w:sz w:val="22"/>
      <w:lang w:val="en-GB" w:eastAsia="x-none"/>
    </w:rPr>
  </w:style>
  <w:style w:type="paragraph" w:styleId="BlockText">
    <w:name w:val="Block Text"/>
    <w:basedOn w:val="Normal"/>
    <w:uiPriority w:val="99"/>
    <w:semiHidden/>
    <w:unhideWhenUsed/>
    <w:rsid w:val="0035070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eastAsiaTheme="minorEastAsia" w:hAnsiTheme="minorHAnsi" w:cstheme="minorBidi"/>
      <w:i/>
      <w:iCs/>
      <w:color w:val="4F81BD" w:themeColor="accent1"/>
    </w:rPr>
  </w:style>
  <w:style w:type="character" w:customStyle="1" w:styleId="DocumentMapChar">
    <w:name w:val="Document Map Char"/>
    <w:basedOn w:val="DefaultParagraphFont"/>
    <w:link w:val="DocumentMap"/>
    <w:uiPriority w:val="99"/>
    <w:semiHidden/>
    <w:rsid w:val="00350705"/>
    <w:rPr>
      <w:rFonts w:ascii="Tahoma" w:hAnsi="Tahoma" w:cs="Tahoma"/>
      <w:shd w:val="clear" w:color="auto" w:fill="000080"/>
      <w:lang w:val="en-GB" w:eastAsia="en-US"/>
    </w:rPr>
  </w:style>
  <w:style w:type="paragraph" w:styleId="PlainText">
    <w:name w:val="Plain Text"/>
    <w:basedOn w:val="Normal"/>
    <w:link w:val="PlainTextChar"/>
    <w:uiPriority w:val="99"/>
    <w:semiHidden/>
    <w:unhideWhenUsed/>
    <w:rsid w:val="00350705"/>
    <w:pPr>
      <w:overflowPunct w:val="0"/>
      <w:autoSpaceDE w:val="0"/>
      <w:autoSpaceDN w:val="0"/>
      <w:adjustRightInd w:val="0"/>
    </w:pPr>
    <w:rPr>
      <w:rFonts w:ascii="Courier New" w:hAnsi="Courier New"/>
      <w:lang w:eastAsia="x-none"/>
    </w:rPr>
  </w:style>
  <w:style w:type="character" w:customStyle="1" w:styleId="PlainTextChar">
    <w:name w:val="Plain Text Char"/>
    <w:basedOn w:val="DefaultParagraphFont"/>
    <w:link w:val="PlainText"/>
    <w:uiPriority w:val="99"/>
    <w:semiHidden/>
    <w:rsid w:val="00350705"/>
    <w:rPr>
      <w:rFonts w:ascii="Courier New" w:hAnsi="Courier New"/>
      <w:lang w:val="en-GB" w:eastAsia="x-none"/>
    </w:rPr>
  </w:style>
  <w:style w:type="paragraph" w:styleId="E-mailSignature">
    <w:name w:val="E-mail Signature"/>
    <w:basedOn w:val="Normal"/>
    <w:link w:val="E-mailSignatureChar"/>
    <w:uiPriority w:val="99"/>
    <w:semiHidden/>
    <w:unhideWhenUsed/>
    <w:rsid w:val="00350705"/>
    <w:pPr>
      <w:overflowPunct w:val="0"/>
      <w:autoSpaceDE w:val="0"/>
      <w:autoSpaceDN w:val="0"/>
      <w:adjustRightInd w:val="0"/>
      <w:spacing w:after="0"/>
    </w:pPr>
  </w:style>
  <w:style w:type="character" w:customStyle="1" w:styleId="E-mailSignatureChar">
    <w:name w:val="E-mail Signature Char"/>
    <w:basedOn w:val="DefaultParagraphFont"/>
    <w:link w:val="E-mailSignature"/>
    <w:uiPriority w:val="99"/>
    <w:semiHidden/>
    <w:rsid w:val="00350705"/>
    <w:rPr>
      <w:rFonts w:ascii="Times New Roman" w:hAnsi="Times New Roman"/>
      <w:lang w:val="en-GB" w:eastAsia="en-US"/>
    </w:rPr>
  </w:style>
  <w:style w:type="character" w:customStyle="1" w:styleId="CommentSubjectChar">
    <w:name w:val="Comment Subject Char"/>
    <w:basedOn w:val="CommentTextChar"/>
    <w:link w:val="CommentSubject"/>
    <w:uiPriority w:val="99"/>
    <w:semiHidden/>
    <w:rsid w:val="00350705"/>
    <w:rPr>
      <w:rFonts w:ascii="Times New Roman" w:hAnsi="Times New Roman"/>
      <w:b/>
      <w:bCs/>
      <w:lang w:val="en-GB" w:eastAsia="en-US"/>
    </w:rPr>
  </w:style>
  <w:style w:type="character" w:customStyle="1" w:styleId="BalloonTextChar">
    <w:name w:val="Balloon Text Char"/>
    <w:basedOn w:val="DefaultParagraphFont"/>
    <w:link w:val="BalloonText"/>
    <w:uiPriority w:val="99"/>
    <w:semiHidden/>
    <w:rsid w:val="00350705"/>
    <w:rPr>
      <w:rFonts w:ascii="Tahoma" w:hAnsi="Tahoma" w:cs="Tahoma"/>
      <w:sz w:val="16"/>
      <w:szCs w:val="16"/>
      <w:lang w:val="en-GB" w:eastAsia="en-US"/>
    </w:rPr>
  </w:style>
  <w:style w:type="paragraph" w:styleId="NoSpacing">
    <w:name w:val="No Spacing"/>
    <w:uiPriority w:val="99"/>
    <w:qFormat/>
    <w:rsid w:val="00350705"/>
    <w:pPr>
      <w:overflowPunct w:val="0"/>
      <w:autoSpaceDE w:val="0"/>
      <w:autoSpaceDN w:val="0"/>
      <w:adjustRightInd w:val="0"/>
    </w:pPr>
    <w:rPr>
      <w:rFonts w:ascii="Times New Roman" w:hAnsi="Times New Roman"/>
      <w:lang w:val="en-GB" w:eastAsia="en-US"/>
    </w:rPr>
  </w:style>
  <w:style w:type="character" w:customStyle="1" w:styleId="ListParagraphChar">
    <w:name w:val="List Paragraph Char"/>
    <w:link w:val="ListParagraph"/>
    <w:uiPriority w:val="34"/>
    <w:locked/>
    <w:rsid w:val="00350705"/>
    <w:rPr>
      <w:lang w:val="en-GB" w:eastAsia="en-US"/>
    </w:rPr>
  </w:style>
  <w:style w:type="paragraph" w:styleId="ListParagraph">
    <w:name w:val="List Paragraph"/>
    <w:basedOn w:val="Normal"/>
    <w:link w:val="ListParagraphChar"/>
    <w:uiPriority w:val="34"/>
    <w:qFormat/>
    <w:rsid w:val="00350705"/>
    <w:pPr>
      <w:overflowPunct w:val="0"/>
      <w:autoSpaceDE w:val="0"/>
      <w:autoSpaceDN w:val="0"/>
      <w:adjustRightInd w:val="0"/>
      <w:ind w:left="720"/>
      <w:contextualSpacing/>
    </w:pPr>
    <w:rPr>
      <w:rFonts w:ascii="CG Times (WN)" w:hAnsi="CG Times (WN)"/>
    </w:rPr>
  </w:style>
  <w:style w:type="paragraph" w:styleId="Quote">
    <w:name w:val="Quote"/>
    <w:basedOn w:val="Normal"/>
    <w:next w:val="Normal"/>
    <w:link w:val="QuoteChar"/>
    <w:uiPriority w:val="29"/>
    <w:qFormat/>
    <w:rsid w:val="00350705"/>
    <w:pPr>
      <w:overflowPunct w:val="0"/>
      <w:autoSpaceDE w:val="0"/>
      <w:autoSpaceDN w:val="0"/>
      <w:adjustRightInd w:val="0"/>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50705"/>
    <w:rPr>
      <w:rFonts w:ascii="Times New Roman" w:hAnsi="Times New Roman"/>
      <w:i/>
      <w:iCs/>
      <w:color w:val="404040" w:themeColor="text1" w:themeTint="BF"/>
      <w:lang w:val="en-GB" w:eastAsia="en-US"/>
    </w:rPr>
  </w:style>
  <w:style w:type="paragraph" w:styleId="IntenseQuote">
    <w:name w:val="Intense Quote"/>
    <w:basedOn w:val="Normal"/>
    <w:next w:val="Normal"/>
    <w:link w:val="IntenseQuoteChar"/>
    <w:uiPriority w:val="30"/>
    <w:qFormat/>
    <w:rsid w:val="0035070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50705"/>
    <w:rPr>
      <w:rFonts w:ascii="Times New Roman" w:hAnsi="Times New Roman"/>
      <w:i/>
      <w:iCs/>
      <w:color w:val="4F81BD" w:themeColor="accent1"/>
      <w:lang w:val="en-GB" w:eastAsia="en-US"/>
    </w:rPr>
  </w:style>
  <w:style w:type="paragraph" w:styleId="Bibliography">
    <w:name w:val="Bibliography"/>
    <w:basedOn w:val="Normal"/>
    <w:next w:val="Normal"/>
    <w:uiPriority w:val="37"/>
    <w:semiHidden/>
    <w:unhideWhenUsed/>
    <w:rsid w:val="00350705"/>
    <w:pPr>
      <w:overflowPunct w:val="0"/>
      <w:autoSpaceDE w:val="0"/>
      <w:autoSpaceDN w:val="0"/>
      <w:adjustRightInd w:val="0"/>
    </w:pPr>
  </w:style>
  <w:style w:type="paragraph" w:styleId="TOCHeading">
    <w:name w:val="TOC Heading"/>
    <w:basedOn w:val="Heading1"/>
    <w:next w:val="Normal"/>
    <w:uiPriority w:val="39"/>
    <w:semiHidden/>
    <w:unhideWhenUsed/>
    <w:qFormat/>
    <w:rsid w:val="00350705"/>
    <w:pPr>
      <w:pBdr>
        <w:top w:val="none" w:sz="0" w:space="0" w:color="auto"/>
      </w:pBdr>
      <w:autoSpaceDN w:val="0"/>
      <w:spacing w:after="0" w:line="256" w:lineRule="auto"/>
      <w:ind w:left="0" w:firstLine="0"/>
      <w:outlineLvl w:val="9"/>
    </w:pPr>
    <w:rPr>
      <w:rFonts w:ascii="Times New Roman" w:hAnsi="Times New Roman"/>
      <w:color w:val="365F91" w:themeColor="accent1" w:themeShade="BF"/>
      <w:sz w:val="32"/>
      <w:szCs w:val="32"/>
    </w:rPr>
  </w:style>
  <w:style w:type="character" w:customStyle="1" w:styleId="NOZchn">
    <w:name w:val="NO Zchn"/>
    <w:link w:val="NO"/>
    <w:locked/>
    <w:rsid w:val="00350705"/>
    <w:rPr>
      <w:rFonts w:ascii="Times New Roman" w:hAnsi="Times New Roman"/>
      <w:lang w:val="en-GB" w:eastAsia="en-US"/>
    </w:rPr>
  </w:style>
  <w:style w:type="character" w:customStyle="1" w:styleId="EWChar">
    <w:name w:val="EW Char"/>
    <w:link w:val="EW"/>
    <w:locked/>
    <w:rsid w:val="00350705"/>
    <w:rPr>
      <w:rFonts w:ascii="Times New Roman" w:hAnsi="Times New Roman"/>
      <w:lang w:val="en-GB" w:eastAsia="en-US"/>
    </w:rPr>
  </w:style>
  <w:style w:type="character" w:customStyle="1" w:styleId="B2Char">
    <w:name w:val="B2 Char"/>
    <w:link w:val="B2"/>
    <w:locked/>
    <w:rsid w:val="00350705"/>
    <w:rPr>
      <w:rFonts w:ascii="Times New Roman" w:hAnsi="Times New Roman"/>
      <w:lang w:val="en-GB" w:eastAsia="en-US"/>
    </w:rPr>
  </w:style>
  <w:style w:type="character" w:customStyle="1" w:styleId="B1Car">
    <w:name w:val="B1+ Car"/>
    <w:link w:val="B10"/>
    <w:locked/>
    <w:rsid w:val="00350705"/>
    <w:rPr>
      <w:lang w:val="en-GB" w:eastAsia="en-US"/>
    </w:rPr>
  </w:style>
  <w:style w:type="paragraph" w:customStyle="1" w:styleId="B10">
    <w:name w:val="B1+"/>
    <w:basedOn w:val="B1"/>
    <w:link w:val="B1Car"/>
    <w:rsid w:val="00350705"/>
    <w:pPr>
      <w:tabs>
        <w:tab w:val="num" w:pos="737"/>
      </w:tabs>
      <w:overflowPunct w:val="0"/>
      <w:autoSpaceDE w:val="0"/>
      <w:autoSpaceDN w:val="0"/>
      <w:adjustRightInd w:val="0"/>
      <w:ind w:left="737" w:hanging="453"/>
    </w:pPr>
    <w:rPr>
      <w:rFonts w:ascii="CG Times (WN)" w:hAnsi="CG Times (WN)"/>
    </w:rPr>
  </w:style>
  <w:style w:type="paragraph" w:customStyle="1" w:styleId="Normalaftertable">
    <w:name w:val="Normal after table"/>
    <w:basedOn w:val="Normal"/>
    <w:uiPriority w:val="99"/>
    <w:qFormat/>
    <w:rsid w:val="00350705"/>
    <w:pPr>
      <w:overflowPunct w:val="0"/>
      <w:autoSpaceDE w:val="0"/>
      <w:autoSpaceDN w:val="0"/>
      <w:adjustRightInd w:val="0"/>
      <w:spacing w:beforeLines="100"/>
    </w:pPr>
  </w:style>
  <w:style w:type="paragraph" w:customStyle="1" w:styleId="URLdisplay">
    <w:name w:val="URL display"/>
    <w:basedOn w:val="Normal"/>
    <w:uiPriority w:val="99"/>
    <w:rsid w:val="00350705"/>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TALcontinuationChar">
    <w:name w:val="TAL continuation Char"/>
    <w:basedOn w:val="TALChar"/>
    <w:link w:val="TALcontinuation"/>
    <w:locked/>
    <w:rsid w:val="00350705"/>
    <w:rPr>
      <w:rFonts w:ascii="Arial" w:hAnsi="Arial"/>
      <w:sz w:val="18"/>
      <w:lang w:val="en-GB" w:eastAsia="en-US"/>
    </w:rPr>
  </w:style>
  <w:style w:type="paragraph" w:customStyle="1" w:styleId="FL">
    <w:name w:val="FL"/>
    <w:basedOn w:val="Normal"/>
    <w:uiPriority w:val="99"/>
    <w:rsid w:val="00350705"/>
    <w:pPr>
      <w:keepNext/>
      <w:keepLines/>
      <w:overflowPunct w:val="0"/>
      <w:autoSpaceDE w:val="0"/>
      <w:autoSpaceDN w:val="0"/>
      <w:adjustRightInd w:val="0"/>
      <w:spacing w:before="60"/>
      <w:jc w:val="center"/>
    </w:pPr>
    <w:rPr>
      <w:rFonts w:ascii="Arial" w:hAnsi="Arial"/>
      <w:b/>
    </w:rPr>
  </w:style>
  <w:style w:type="paragraph" w:customStyle="1" w:styleId="Guidance">
    <w:name w:val="Guidance"/>
    <w:basedOn w:val="Normal"/>
    <w:uiPriority w:val="99"/>
    <w:rsid w:val="00350705"/>
    <w:pPr>
      <w:overflowPunct w:val="0"/>
      <w:autoSpaceDE w:val="0"/>
      <w:autoSpaceDN w:val="0"/>
      <w:adjustRightInd w:val="0"/>
    </w:pPr>
    <w:rPr>
      <w:i/>
      <w:color w:val="0000FF"/>
    </w:rPr>
  </w:style>
  <w:style w:type="paragraph" w:customStyle="1" w:styleId="Codechar">
    <w:name w:val="Code char"/>
    <w:basedOn w:val="TAL"/>
    <w:uiPriority w:val="99"/>
    <w:rsid w:val="00350705"/>
    <w:pPr>
      <w:autoSpaceDN w:val="0"/>
    </w:pPr>
    <w:rPr>
      <w:rFonts w:cs="Arial"/>
    </w:rPr>
  </w:style>
  <w:style w:type="paragraph" w:customStyle="1" w:styleId="Normalitalics">
    <w:name w:val="Normal+italics"/>
    <w:basedOn w:val="Normal"/>
    <w:rsid w:val="00350705"/>
    <w:pPr>
      <w:keepNext/>
      <w:overflowPunct w:val="0"/>
      <w:autoSpaceDE w:val="0"/>
      <w:autoSpaceDN w:val="0"/>
      <w:adjustRightInd w:val="0"/>
    </w:pPr>
    <w:rPr>
      <w:rFonts w:cs="Arial"/>
      <w:iCs/>
    </w:rPr>
  </w:style>
  <w:style w:type="character" w:styleId="LineNumber">
    <w:name w:val="line number"/>
    <w:semiHidden/>
    <w:unhideWhenUsed/>
    <w:rsid w:val="00350705"/>
    <w:rPr>
      <w:rFonts w:ascii="Arial" w:hAnsi="Arial" w:cs="Arial" w:hint="default"/>
      <w:color w:val="808080"/>
      <w:sz w:val="14"/>
    </w:rPr>
  </w:style>
  <w:style w:type="character" w:styleId="EndnoteReference">
    <w:name w:val="endnote reference"/>
    <w:semiHidden/>
    <w:unhideWhenUsed/>
    <w:rsid w:val="00350705"/>
    <w:rPr>
      <w:vertAlign w:val="superscript"/>
    </w:rPr>
  </w:style>
  <w:style w:type="character" w:customStyle="1" w:styleId="TAHChar">
    <w:name w:val="TAH Char"/>
    <w:qFormat/>
    <w:locked/>
    <w:rsid w:val="00350705"/>
    <w:rPr>
      <w:rFonts w:ascii="Arial" w:hAnsi="Arial" w:cs="Arial"/>
      <w:b/>
      <w:sz w:val="18"/>
      <w:lang w:val="en-GB" w:eastAsia="en-US"/>
    </w:rPr>
  </w:style>
  <w:style w:type="character" w:customStyle="1" w:styleId="HTTPMethod">
    <w:name w:val="HTTP Method"/>
    <w:uiPriority w:val="1"/>
    <w:qFormat/>
    <w:rsid w:val="00350705"/>
    <w:rPr>
      <w:rFonts w:ascii="Courier New" w:hAnsi="Courier New" w:cs="Courier New" w:hint="default"/>
      <w:i w:val="0"/>
      <w:iCs w:val="0"/>
      <w:sz w:val="18"/>
    </w:rPr>
  </w:style>
  <w:style w:type="character" w:customStyle="1" w:styleId="HTTPHeader">
    <w:name w:val="HTTP Header"/>
    <w:uiPriority w:val="1"/>
    <w:qFormat/>
    <w:rsid w:val="00350705"/>
    <w:rPr>
      <w:rFonts w:ascii="Courier New" w:hAnsi="Courier New" w:cs="Courier New" w:hint="default"/>
      <w:spacing w:val="-5"/>
      <w:sz w:val="18"/>
    </w:rPr>
  </w:style>
  <w:style w:type="character" w:customStyle="1" w:styleId="HTTPResponse">
    <w:name w:val="HTTP Response"/>
    <w:uiPriority w:val="1"/>
    <w:qFormat/>
    <w:rsid w:val="00350705"/>
    <w:rPr>
      <w:rFonts w:ascii="Arial" w:hAnsi="Arial" w:cs="Courier New" w:hint="default"/>
      <w:i/>
      <w:iCs w:val="0"/>
      <w:sz w:val="18"/>
      <w:lang w:val="en-US"/>
    </w:rPr>
  </w:style>
  <w:style w:type="character" w:customStyle="1" w:styleId="hvr">
    <w:name w:val="hvr"/>
    <w:rsid w:val="00350705"/>
  </w:style>
  <w:style w:type="character" w:customStyle="1" w:styleId="msoins0">
    <w:name w:val="msoins"/>
    <w:rsid w:val="00350705"/>
  </w:style>
  <w:style w:type="character" w:customStyle="1" w:styleId="B1Char2">
    <w:name w:val="B1 Char2"/>
    <w:rsid w:val="00350705"/>
    <w:rPr>
      <w:rFonts w:ascii="Times New Roman" w:hAnsi="Times New Roman" w:cs="Times New Roman" w:hint="default"/>
      <w:lang w:val="en-GB" w:eastAsia="en-US"/>
    </w:rPr>
  </w:style>
  <w:style w:type="character" w:customStyle="1" w:styleId="Code-XMLCharacter">
    <w:name w:val="Code - XML Character"/>
    <w:uiPriority w:val="99"/>
    <w:rsid w:val="00350705"/>
    <w:rPr>
      <w:rFonts w:ascii="Lucida Console" w:hAnsi="Lucida Console" w:hint="default"/>
      <w:b w:val="0"/>
      <w:bCs w:val="0"/>
      <w:i w:val="0"/>
      <w:iCs w:val="0"/>
      <w:caps w:val="0"/>
      <w:smallCaps w:val="0"/>
      <w:strike w:val="0"/>
      <w:dstrike w:val="0"/>
      <w:noProof/>
      <w:vanish w:val="0"/>
      <w:webHidden w:val="0"/>
      <w:spacing w:val="0"/>
      <w:sz w:val="19"/>
      <w:u w:val="none"/>
      <w:effect w:val="none"/>
      <w:vertAlign w:val="baseline"/>
      <w:specVanish w:val="0"/>
    </w:rPr>
  </w:style>
  <w:style w:type="character" w:customStyle="1" w:styleId="apple-converted-space">
    <w:name w:val="apple-converted-space"/>
    <w:rsid w:val="00350705"/>
  </w:style>
  <w:style w:type="character" w:customStyle="1" w:styleId="tgc">
    <w:name w:val="_tgc"/>
    <w:rsid w:val="00350705"/>
  </w:style>
  <w:style w:type="character" w:customStyle="1" w:styleId="d8e">
    <w:name w:val="_d8e"/>
    <w:rsid w:val="00350705"/>
  </w:style>
  <w:style w:type="character" w:customStyle="1" w:styleId="param-type">
    <w:name w:val="param-type"/>
    <w:rsid w:val="00350705"/>
  </w:style>
  <w:style w:type="character" w:customStyle="1" w:styleId="CodeMethod">
    <w:name w:val="Code Method"/>
    <w:basedOn w:val="DefaultParagraphFont"/>
    <w:uiPriority w:val="1"/>
    <w:qFormat/>
    <w:rsid w:val="00350705"/>
    <w:rPr>
      <w:rFonts w:ascii="Courier New" w:hAnsi="Courier New" w:cs="Courier New" w:hint="default"/>
      <w:w w:val="90"/>
    </w:rPr>
  </w:style>
  <w:style w:type="character" w:customStyle="1" w:styleId="inner-object">
    <w:name w:val="inner-object"/>
    <w:rsid w:val="00350705"/>
  </w:style>
  <w:style w:type="character" w:customStyle="1" w:styleId="false">
    <w:name w:val="false"/>
    <w:rsid w:val="00350705"/>
  </w:style>
  <w:style w:type="character" w:customStyle="1" w:styleId="EXCar">
    <w:name w:val="EX Car"/>
    <w:rsid w:val="00350705"/>
    <w:rPr>
      <w:lang w:val="en-GB" w:eastAsia="en-US"/>
    </w:rPr>
  </w:style>
  <w:style w:type="character" w:customStyle="1" w:styleId="URLchar">
    <w:name w:val="URL char"/>
    <w:uiPriority w:val="1"/>
    <w:qFormat/>
    <w:rsid w:val="00350705"/>
    <w:rPr>
      <w:rFonts w:ascii="Courier New" w:hAnsi="Courier New" w:cs="Courier New" w:hint="default"/>
      <w:w w:val="90"/>
    </w:rPr>
  </w:style>
  <w:style w:type="character" w:customStyle="1" w:styleId="TALCar">
    <w:name w:val="TAL Car"/>
    <w:locked/>
    <w:rsid w:val="00350705"/>
    <w:rPr>
      <w:rFonts w:ascii="Arial" w:hAnsi="Arial" w:cs="Arial" w:hint="default"/>
      <w:sz w:val="18"/>
      <w:lang w:val="en-GB" w:eastAsia="en-US"/>
    </w:rPr>
  </w:style>
  <w:style w:type="character" w:customStyle="1" w:styleId="UnresolvedMention1">
    <w:name w:val="Unresolved Mention1"/>
    <w:uiPriority w:val="99"/>
    <w:semiHidden/>
    <w:rsid w:val="00350705"/>
    <w:rPr>
      <w:color w:val="605E5C"/>
      <w:shd w:val="clear" w:color="auto" w:fill="E1DFDD"/>
    </w:rPr>
  </w:style>
  <w:style w:type="character" w:customStyle="1" w:styleId="NOChar">
    <w:name w:val="NO Char"/>
    <w:locked/>
    <w:rsid w:val="00350705"/>
    <w:rPr>
      <w:rFonts w:ascii="Times New Roman" w:hAnsi="Times New Roman" w:cs="Times New Roman" w:hint="default"/>
      <w:lang w:val="en-GB" w:eastAsia="en-US"/>
    </w:rPr>
  </w:style>
  <w:style w:type="table" w:styleId="Table3Deffects1">
    <w:name w:val="Table 3D effects 1"/>
    <w:basedOn w:val="TableNormal"/>
    <w:semiHidden/>
    <w:unhideWhenUsed/>
    <w:rsid w:val="00350705"/>
    <w:pPr>
      <w:overflowPunct w:val="0"/>
      <w:autoSpaceDE w:val="0"/>
      <w:autoSpaceDN w:val="0"/>
      <w:adjustRightInd w:val="0"/>
      <w:spacing w:after="180"/>
    </w:pPr>
    <w:rPr>
      <w:rFonts w:ascii="Arial" w:eastAsia="MS Mincho" w:hAnsi="Arial"/>
      <w:lang w:val="en-US" w:eastAsia="en-US"/>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TSItablestyle">
    <w:name w:val="ETSI table style"/>
    <w:basedOn w:val="TableNormal"/>
    <w:uiPriority w:val="99"/>
    <w:rsid w:val="00350705"/>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Codechar0">
    <w:name w:val="Code (char)"/>
    <w:basedOn w:val="DefaultParagraphFont"/>
    <w:uiPriority w:val="1"/>
    <w:qFormat/>
    <w:rsid w:val="00C35704"/>
    <w:rPr>
      <w:rFonts w:ascii="Arial" w:hAnsi="Arial" w:cs="Arial"/>
      <w:i/>
      <w:iCs/>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87503357">
      <w:bodyDiv w:val="1"/>
      <w:marLeft w:val="0"/>
      <w:marRight w:val="0"/>
      <w:marTop w:val="0"/>
      <w:marBottom w:val="0"/>
      <w:divBdr>
        <w:top w:val="none" w:sz="0" w:space="0" w:color="auto"/>
        <w:left w:val="none" w:sz="0" w:space="0" w:color="auto"/>
        <w:bottom w:val="none" w:sz="0" w:space="0" w:color="auto"/>
        <w:right w:val="none" w:sz="0" w:space="0" w:color="auto"/>
      </w:divBdr>
    </w:div>
    <w:div w:id="186677271">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473984930">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564335039">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762526346">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customXml" Target="../customXml/item1.xml"/><Relationship Id="rId16"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hyperlink" Target="http://www.3gpp.org/Change-Requests" TargetMode="Externa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7965624-3349-4D32-9701-1416A93491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63</TotalTime>
  <Pages>3</Pages>
  <Words>1225</Words>
  <Characters>7989</Characters>
  <Application>Microsoft Office Word</Application>
  <DocSecurity>0</DocSecurity>
  <Lines>66</Lines>
  <Paragraphs>1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R 26.502 Change Request</vt:lpstr>
      <vt:lpstr>MTG_TITLE</vt:lpstr>
    </vt:vector>
  </TitlesOfParts>
  <Company>BBC Research &amp; Developmemt</Company>
  <LinksUpToDate>false</LinksUpToDate>
  <CharactersWithSpaces>919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6.502 Change Request</dc:title>
  <dc:subject/>
  <dc:creator>Richard Bradbury</dc:creator>
  <cp:keywords/>
  <cp:lastModifiedBy>CLo (082422)</cp:lastModifiedBy>
  <cp:revision>153</cp:revision>
  <cp:lastPrinted>1900-01-01T08:00:00Z</cp:lastPrinted>
  <dcterms:created xsi:type="dcterms:W3CDTF">2022-08-25T03:50:00Z</dcterms:created>
  <dcterms:modified xsi:type="dcterms:W3CDTF">2022-08-25T06: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119-e</vt:lpwstr>
  </property>
  <property fmtid="{D5CDD505-2E9C-101B-9397-08002B2CF9AE}" pid="4" name="Location">
    <vt:lpwstr>Online</vt:lpwstr>
  </property>
  <property fmtid="{D5CDD505-2E9C-101B-9397-08002B2CF9AE}" pid="5" name="Country">
    <vt:lpwstr/>
  </property>
  <property fmtid="{D5CDD505-2E9C-101B-9397-08002B2CF9AE}" pid="6" name="StartDate">
    <vt:lpwstr>27th May 2022</vt:lpwstr>
  </property>
  <property fmtid="{D5CDD505-2E9C-101B-9397-08002B2CF9AE}" pid="7" name="EndDate">
    <vt:lpwstr>9th August 2022</vt:lpwstr>
  </property>
  <property fmtid="{D5CDD505-2E9C-101B-9397-08002B2CF9AE}" pid="8" name="Tdoc#">
    <vt:lpwstr>S4aI221342</vt:lpwstr>
  </property>
  <property fmtid="{D5CDD505-2E9C-101B-9397-08002B2CF9AE}" pid="9" name="Spec#">
    <vt:lpwstr>TS 26.532</vt:lpwstr>
  </property>
  <property fmtid="{D5CDD505-2E9C-101B-9397-08002B2CF9AE}" pid="10" name="Cr#">
    <vt:lpwstr>–</vt:lpwstr>
  </property>
  <property fmtid="{D5CDD505-2E9C-101B-9397-08002B2CF9AE}" pid="11" name="Revision">
    <vt:lpwstr>–</vt:lpwstr>
  </property>
  <property fmtid="{D5CDD505-2E9C-101B-9397-08002B2CF9AE}" pid="12" name="Version">
    <vt:lpwstr>17.0.1</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5GMS_EDGE_3, EVEX</vt:lpwstr>
  </property>
  <property fmtid="{D5CDD505-2E9C-101B-9397-08002B2CF9AE}" pid="16" name="Cat">
    <vt:lpwstr>F</vt:lpwstr>
  </property>
  <property fmtid="{D5CDD505-2E9C-101B-9397-08002B2CF9AE}" pid="17" name="ResDate">
    <vt:lpwstr>2022-06-24</vt:lpwstr>
  </property>
  <property fmtid="{D5CDD505-2E9C-101B-9397-08002B2CF9AE}" pid="18" name="Release">
    <vt:lpwstr>Rel-17</vt:lpwstr>
  </property>
  <property fmtid="{D5CDD505-2E9C-101B-9397-08002B2CF9AE}" pid="19" name="CrTitle">
    <vt:lpwstr>[5GMS_EDGE3] [EVEX] API corrections</vt:lpwstr>
  </property>
  <property fmtid="{D5CDD505-2E9C-101B-9397-08002B2CF9AE}" pid="20" name="MtgTitle">
    <vt:lpwstr>Ad hoc post</vt:lpwstr>
  </property>
  <property fmtid="{D5CDD505-2E9C-101B-9397-08002B2CF9AE}" pid="21" name="_2015_ms_pID_725343">
    <vt:lpwstr>(2)kAPPvCIIP/BNygikn5XnrRmJEw8Ul5eyz22EI2479RmcM2h9uTQE1bPCAHYzCfHL6YYIqRZa
EPF7z3KyhxXan9Zd0B0vSlq7ZD1iNt4zTg18RWOvwcTUXsbepNMZUKowVu1VNnb+xR/CPhvq
WJJP5rzvl7KYEnFImPyapFNU9GTTRJ3ohZ+NzX1gDqn61yjsBfqivEUNURCIvD+SVDTwTYyQ
XHiwksREHExMcZ/KST</vt:lpwstr>
  </property>
  <property fmtid="{D5CDD505-2E9C-101B-9397-08002B2CF9AE}" pid="22" name="_2015_ms_pID_7253431">
    <vt:lpwstr>w9vd9vMeMAyoi3AuhLBR4TVwbniahrAuB5yKhsGion8Vl6H4sNwUwy
1NOOP2RWdRa95V91tdY6A+Sk7PQ1wQMHCctW492tEEULh02iy4POzQ5Hoicgyq/MQeoDGCDd
mfLmxidnsxHGOGV9AxbS3PYZGewuLtmc7QEtl30pc6GDEw9fYXionPjcDxhkwb9feqRqfBSj
FsTfB6gJv6b4gl9g</vt:lpwstr>
  </property>
</Properties>
</file>